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8528"/>
      </w:tblGrid>
      <w:tr w:rsidR="00491439" w:rsidRPr="00CC110D" w:rsidTr="000F78BC">
        <w:trPr>
          <w:trHeight w:val="2880"/>
          <w:jc w:val="center"/>
        </w:trPr>
        <w:tc>
          <w:tcPr>
            <w:tcW w:w="5000" w:type="pct"/>
          </w:tcPr>
          <w:p w:rsidR="00491439" w:rsidRPr="00CC110D" w:rsidRDefault="00491439" w:rsidP="000F78BC">
            <w:pPr>
              <w:widowControl/>
              <w:jc w:val="left"/>
              <w:rPr>
                <w:rFonts w:ascii="Calibri" w:hAnsi="Calibri"/>
                <w:kern w:val="0"/>
                <w:sz w:val="22"/>
                <w:szCs w:val="22"/>
              </w:rPr>
            </w:pPr>
            <w:r w:rsidRPr="00CC110D">
              <w:rPr>
                <w:rFonts w:ascii="Calibri" w:hAnsi="Calibri" w:hint="eastAsia"/>
                <w:kern w:val="0"/>
                <w:sz w:val="22"/>
                <w:szCs w:val="22"/>
              </w:rPr>
              <w:t>文档编号：</w:t>
            </w:r>
            <w:r w:rsidRPr="00CC110D">
              <w:rPr>
                <w:rFonts w:ascii="Calibri" w:hAnsi="Calibri" w:hint="eastAsia"/>
                <w:kern w:val="0"/>
                <w:sz w:val="22"/>
                <w:szCs w:val="22"/>
              </w:rPr>
              <w:t xml:space="preserve"> </w:t>
            </w:r>
            <w:r>
              <w:rPr>
                <w:rFonts w:ascii="Calibri" w:hAnsi="Calibri" w:hint="eastAsia"/>
                <w:kern w:val="0"/>
                <w:sz w:val="22"/>
                <w:szCs w:val="22"/>
              </w:rPr>
              <w:t>项目代号</w:t>
            </w:r>
            <w:r w:rsidRPr="00CC110D">
              <w:rPr>
                <w:rFonts w:ascii="Calibri" w:hAnsi="Calibri" w:hint="eastAsia"/>
                <w:kern w:val="0"/>
                <w:sz w:val="22"/>
                <w:szCs w:val="22"/>
              </w:rPr>
              <w:t>–</w:t>
            </w:r>
            <w:r w:rsidR="00536389">
              <w:rPr>
                <w:rFonts w:ascii="宋体" w:hAnsi="宋体" w:hint="eastAsia"/>
                <w:kern w:val="0"/>
                <w:sz w:val="22"/>
                <w:szCs w:val="22"/>
              </w:rPr>
              <w:t>详细设计</w:t>
            </w:r>
            <w:r>
              <w:rPr>
                <w:rFonts w:ascii="宋体" w:hAnsi="宋体" w:hint="eastAsia"/>
                <w:kern w:val="0"/>
                <w:sz w:val="22"/>
                <w:szCs w:val="22"/>
              </w:rPr>
              <w:t>说明书</w:t>
            </w:r>
            <w:r w:rsidRPr="00CC110D">
              <w:rPr>
                <w:rFonts w:ascii="宋体" w:hAnsi="宋体" w:hint="eastAsia"/>
                <w:kern w:val="0"/>
                <w:sz w:val="22"/>
                <w:szCs w:val="22"/>
              </w:rPr>
              <w:t>-V1.0</w:t>
            </w:r>
          </w:p>
          <w:p w:rsidR="00491439" w:rsidRPr="00536389" w:rsidRDefault="00491439" w:rsidP="000F78BC">
            <w:pPr>
              <w:widowControl/>
              <w:jc w:val="left"/>
              <w:rPr>
                <w:rFonts w:ascii="Cambria" w:hAnsi="Cambria"/>
                <w:caps/>
                <w:kern w:val="0"/>
                <w:sz w:val="22"/>
                <w:szCs w:val="22"/>
              </w:rPr>
            </w:pPr>
          </w:p>
        </w:tc>
      </w:tr>
      <w:tr w:rsidR="00491439" w:rsidRPr="00CC110D" w:rsidTr="000F78BC">
        <w:trPr>
          <w:trHeight w:val="1798"/>
          <w:jc w:val="center"/>
        </w:trPr>
        <w:tc>
          <w:tcPr>
            <w:tcW w:w="5000" w:type="pct"/>
            <w:vAlign w:val="center"/>
          </w:tcPr>
          <w:p w:rsidR="00491439" w:rsidRPr="002F6D3E" w:rsidRDefault="00491439" w:rsidP="000F78BC">
            <w:pPr>
              <w:pStyle w:val="af4"/>
              <w:jc w:val="center"/>
              <w:rPr>
                <w:rFonts w:ascii="Adobe 黑体 Std R" w:eastAsia="Adobe 黑体 Std R" w:hAnsi="Adobe 黑体 Std R"/>
                <w:sz w:val="48"/>
                <w:szCs w:val="48"/>
              </w:rPr>
            </w:pPr>
          </w:p>
          <w:p w:rsidR="00491439" w:rsidRPr="002F6D3E" w:rsidRDefault="004E0CD0" w:rsidP="000F78BC">
            <w:pPr>
              <w:pStyle w:val="af4"/>
              <w:jc w:val="center"/>
              <w:rPr>
                <w:rFonts w:ascii="Adobe 黑体 Std R" w:eastAsia="Adobe 黑体 Std R" w:hAnsi="Adobe 黑体 Std R"/>
                <w:sz w:val="52"/>
                <w:szCs w:val="52"/>
              </w:rPr>
            </w:pPr>
            <w:r w:rsidRPr="004E0CD0">
              <w:rPr>
                <w:rFonts w:ascii="Adobe 黑体 Std R" w:eastAsia="Adobe 黑体 Std R" w:hAnsi="Adobe 黑体 Std R" w:hint="eastAsia"/>
                <w:sz w:val="52"/>
                <w:szCs w:val="52"/>
              </w:rPr>
              <w:t>深圳交警运维监控建设系统</w:t>
            </w:r>
          </w:p>
          <w:p w:rsidR="00491439" w:rsidRPr="002F6D3E" w:rsidRDefault="00491439" w:rsidP="000F78BC">
            <w:pPr>
              <w:pStyle w:val="af4"/>
              <w:jc w:val="center"/>
              <w:rPr>
                <w:rFonts w:ascii="Adobe 黑体 Std R" w:eastAsia="Adobe 黑体 Std R" w:hAnsi="Adobe 黑体 Std R"/>
                <w:sz w:val="48"/>
                <w:szCs w:val="48"/>
              </w:rPr>
            </w:pPr>
            <w:r>
              <w:rPr>
                <w:rFonts w:ascii="Adobe 黑体 Std R" w:eastAsia="Adobe 黑体 Std R" w:hAnsi="Adobe 黑体 Std R" w:hint="eastAsia"/>
                <w:sz w:val="48"/>
                <w:szCs w:val="48"/>
              </w:rPr>
              <w:t>详细设计</w:t>
            </w:r>
            <w:r w:rsidRPr="002F6D3E">
              <w:rPr>
                <w:rFonts w:ascii="Adobe 黑体 Std R" w:eastAsia="Adobe 黑体 Std R" w:hAnsi="Adobe 黑体 Std R" w:hint="eastAsia"/>
                <w:sz w:val="48"/>
                <w:szCs w:val="48"/>
              </w:rPr>
              <w:t>说明书</w:t>
            </w:r>
          </w:p>
          <w:p w:rsidR="00491439" w:rsidRPr="00CC110D" w:rsidRDefault="00491439" w:rsidP="000F78BC">
            <w:pPr>
              <w:widowControl/>
              <w:jc w:val="center"/>
              <w:rPr>
                <w:rFonts w:ascii="Adobe 黑体 Std R" w:eastAsia="Adobe 黑体 Std R" w:hAnsi="Adobe 黑体 Std R"/>
                <w:kern w:val="0"/>
                <w:sz w:val="28"/>
                <w:szCs w:val="28"/>
              </w:rPr>
            </w:pPr>
          </w:p>
        </w:tc>
      </w:tr>
      <w:tr w:rsidR="00491439" w:rsidRPr="00CC110D" w:rsidTr="00EC5FC5">
        <w:trPr>
          <w:trHeight w:val="2471"/>
          <w:jc w:val="center"/>
        </w:trPr>
        <w:tc>
          <w:tcPr>
            <w:tcW w:w="5000" w:type="pct"/>
            <w:vAlign w:val="center"/>
          </w:tcPr>
          <w:p w:rsidR="00491439" w:rsidRPr="00CC110D" w:rsidRDefault="00491439" w:rsidP="00EC5FC5">
            <w:pPr>
              <w:widowControl/>
              <w:rPr>
                <w:rFonts w:ascii="Adobe 黑体 Std R" w:eastAsia="Adobe 黑体 Std R" w:hAnsi="Adobe 黑体 Std R"/>
                <w:kern w:val="0"/>
                <w:sz w:val="52"/>
                <w:szCs w:val="52"/>
              </w:rPr>
            </w:pPr>
          </w:p>
        </w:tc>
      </w:tr>
    </w:tbl>
    <w:p w:rsidR="00491439" w:rsidRDefault="00491439" w:rsidP="00EC5FC5">
      <w:pPr>
        <w:rPr>
          <w:rFonts w:ascii="Calibri" w:hAnsi="Calibri"/>
          <w:noProof/>
          <w:szCs w:val="22"/>
        </w:rPr>
        <w:sectPr w:rsidR="00491439" w:rsidSect="004D4C4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</w:p>
    <w:p w:rsidR="00A4455C" w:rsidRPr="00491439" w:rsidRDefault="003F4DA3" w:rsidP="00491439">
      <w:pPr>
        <w:rPr>
          <w:b/>
        </w:rPr>
      </w:pPr>
      <w:r w:rsidRPr="00491439">
        <w:rPr>
          <w:rFonts w:hint="eastAsia"/>
          <w:b/>
        </w:rPr>
        <w:lastRenderedPageBreak/>
        <w:t>关于本文档</w:t>
      </w:r>
    </w:p>
    <w:tbl>
      <w:tblPr>
        <w:tblW w:w="8862" w:type="dxa"/>
        <w:tblLayout w:type="fixed"/>
        <w:tblLook w:val="0000"/>
      </w:tblPr>
      <w:tblGrid>
        <w:gridCol w:w="1156"/>
        <w:gridCol w:w="752"/>
        <w:gridCol w:w="900"/>
        <w:gridCol w:w="1440"/>
        <w:gridCol w:w="2880"/>
        <w:gridCol w:w="1734"/>
      </w:tblGrid>
      <w:tr w:rsidR="00A4455C" w:rsidRPr="00FF6854">
        <w:trPr>
          <w:cantSplit/>
        </w:trPr>
        <w:tc>
          <w:tcPr>
            <w:tcW w:w="1156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</w:tcPr>
          <w:p w:rsidR="00A4455C" w:rsidRPr="00FF6854" w:rsidRDefault="003F4DA3" w:rsidP="008D10A5">
            <w:pPr>
              <w:pStyle w:val="af"/>
              <w:spacing w:line="400" w:lineRule="exact"/>
              <w:jc w:val="both"/>
            </w:pPr>
            <w:r w:rsidRPr="00FF6854">
              <w:rPr>
                <w:rFonts w:hint="eastAsia"/>
              </w:rPr>
              <w:t>项目名称</w:t>
            </w:r>
          </w:p>
        </w:tc>
        <w:tc>
          <w:tcPr>
            <w:tcW w:w="7706" w:type="dxa"/>
            <w:gridSpan w:val="5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A4455C" w:rsidRPr="00525087" w:rsidRDefault="00467FF3" w:rsidP="008D10A5">
            <w:pPr>
              <w:pStyle w:val="a"/>
              <w:numPr>
                <w:ilvl w:val="0"/>
                <w:numId w:val="0"/>
              </w:numPr>
              <w:spacing w:line="400" w:lineRule="exact"/>
              <w:rPr>
                <w:sz w:val="21"/>
                <w:szCs w:val="21"/>
              </w:rPr>
            </w:pPr>
            <w:r w:rsidRPr="00467FF3">
              <w:rPr>
                <w:rFonts w:hint="eastAsia"/>
                <w:sz w:val="21"/>
                <w:szCs w:val="21"/>
              </w:rPr>
              <w:t>深圳交警运维监控建设系统</w:t>
            </w:r>
          </w:p>
        </w:tc>
      </w:tr>
      <w:tr w:rsidR="00A4455C" w:rsidRPr="00FF6854">
        <w:trPr>
          <w:cantSplit/>
        </w:trPr>
        <w:tc>
          <w:tcPr>
            <w:tcW w:w="1156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</w:tcPr>
          <w:p w:rsidR="00A4455C" w:rsidRPr="00FF6854" w:rsidRDefault="003F4DA3" w:rsidP="008D10A5">
            <w:pPr>
              <w:pStyle w:val="af"/>
              <w:spacing w:line="400" w:lineRule="exact"/>
              <w:jc w:val="both"/>
            </w:pPr>
            <w:r w:rsidRPr="00FF6854">
              <w:rPr>
                <w:rFonts w:hint="eastAsia"/>
              </w:rPr>
              <w:t>主</w:t>
            </w:r>
            <w:r w:rsidRPr="00FF6854">
              <w:t xml:space="preserve">    </w:t>
            </w:r>
            <w:r w:rsidRPr="00FF6854">
              <w:rPr>
                <w:rFonts w:hint="eastAsia"/>
              </w:rPr>
              <w:t>题</w:t>
            </w:r>
          </w:p>
        </w:tc>
        <w:tc>
          <w:tcPr>
            <w:tcW w:w="7706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A4455C" w:rsidRPr="00057D9E" w:rsidRDefault="00443D1E" w:rsidP="00EC2789">
            <w:pPr>
              <w:pStyle w:val="a"/>
              <w:numPr>
                <w:ilvl w:val="0"/>
                <w:numId w:val="0"/>
              </w:numPr>
              <w:spacing w:line="400" w:lineRule="exac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详细设计说明说</w:t>
            </w:r>
          </w:p>
        </w:tc>
      </w:tr>
      <w:tr w:rsidR="00A4455C" w:rsidRPr="00FF6854">
        <w:trPr>
          <w:cantSplit/>
        </w:trPr>
        <w:tc>
          <w:tcPr>
            <w:tcW w:w="1156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</w:tcPr>
          <w:p w:rsidR="00A4455C" w:rsidRPr="00FF6854" w:rsidRDefault="003F4DA3" w:rsidP="008D10A5">
            <w:pPr>
              <w:pStyle w:val="af"/>
              <w:spacing w:line="400" w:lineRule="exact"/>
              <w:jc w:val="both"/>
            </w:pPr>
            <w:r w:rsidRPr="00FF6854">
              <w:rPr>
                <w:rFonts w:hint="eastAsia"/>
              </w:rPr>
              <w:t>说　　明</w:t>
            </w:r>
          </w:p>
        </w:tc>
        <w:tc>
          <w:tcPr>
            <w:tcW w:w="7706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A4455C" w:rsidRPr="00057D9E" w:rsidRDefault="00D37199" w:rsidP="008D10A5">
            <w:pPr>
              <w:pStyle w:val="a"/>
              <w:numPr>
                <w:ilvl w:val="0"/>
                <w:numId w:val="0"/>
              </w:numPr>
              <w:spacing w:line="400" w:lineRule="exac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4455C" w:rsidRPr="00FF6854">
        <w:trPr>
          <w:cantSplit/>
        </w:trPr>
        <w:tc>
          <w:tcPr>
            <w:tcW w:w="1156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shd w:val="pct12" w:color="auto" w:fill="auto"/>
          </w:tcPr>
          <w:p w:rsidR="00A4455C" w:rsidRPr="00FF6854" w:rsidRDefault="003F4DA3" w:rsidP="008D10A5">
            <w:pPr>
              <w:pStyle w:val="af"/>
              <w:spacing w:line="400" w:lineRule="exact"/>
              <w:jc w:val="both"/>
            </w:pPr>
            <w:r w:rsidRPr="00FF6854">
              <w:rPr>
                <w:rFonts w:hint="eastAsia"/>
              </w:rPr>
              <w:t>适用对象</w:t>
            </w:r>
          </w:p>
        </w:tc>
        <w:tc>
          <w:tcPr>
            <w:tcW w:w="7706" w:type="dxa"/>
            <w:gridSpan w:val="5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</w:tcPr>
          <w:p w:rsidR="00A4455C" w:rsidRPr="00057D9E" w:rsidRDefault="00E05287" w:rsidP="008D10A5">
            <w:pPr>
              <w:pStyle w:val="a"/>
              <w:numPr>
                <w:ilvl w:val="0"/>
                <w:numId w:val="0"/>
              </w:numPr>
              <w:spacing w:line="400" w:lineRule="exac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经理，</w:t>
            </w:r>
            <w:r w:rsidR="00CF2D74">
              <w:rPr>
                <w:rFonts w:hint="eastAsia"/>
                <w:bCs/>
                <w:sz w:val="21"/>
                <w:szCs w:val="21"/>
              </w:rPr>
              <w:t>项目组成成员（</w:t>
            </w:r>
            <w:r>
              <w:rPr>
                <w:rFonts w:hint="eastAsia"/>
                <w:bCs/>
                <w:sz w:val="21"/>
                <w:szCs w:val="21"/>
              </w:rPr>
              <w:t>承建方）</w:t>
            </w:r>
          </w:p>
        </w:tc>
      </w:tr>
      <w:tr w:rsidR="00A4455C" w:rsidRPr="00FF6854">
        <w:trPr>
          <w:cantSplit/>
        </w:trPr>
        <w:tc>
          <w:tcPr>
            <w:tcW w:w="8862" w:type="dxa"/>
            <w:gridSpan w:val="6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  <w:shd w:val="pct12" w:color="auto" w:fill="auto"/>
          </w:tcPr>
          <w:p w:rsidR="00A4455C" w:rsidRPr="00FF6854" w:rsidRDefault="003F4DA3" w:rsidP="008D10A5">
            <w:pPr>
              <w:pStyle w:val="af"/>
              <w:spacing w:line="400" w:lineRule="exact"/>
              <w:jc w:val="center"/>
            </w:pPr>
            <w:r w:rsidRPr="00FF6854">
              <w:rPr>
                <w:rFonts w:hint="eastAsia"/>
              </w:rPr>
              <w:t>修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订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历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史</w:t>
            </w:r>
          </w:p>
        </w:tc>
      </w:tr>
      <w:tr w:rsidR="00A30B38" w:rsidRPr="00FF6854" w:rsidTr="00855C40">
        <w:trPr>
          <w:cantSplit/>
        </w:trPr>
        <w:tc>
          <w:tcPr>
            <w:tcW w:w="1908" w:type="dxa"/>
            <w:gridSpan w:val="2"/>
            <w:tcBorders>
              <w:top w:val="single" w:sz="6" w:space="0" w:color="auto"/>
              <w:left w:val="doub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</w:tcPr>
          <w:p w:rsidR="00A30B38" w:rsidRPr="00FF6854" w:rsidRDefault="00A30B38" w:rsidP="008D10A5">
            <w:pPr>
              <w:pStyle w:val="af"/>
              <w:spacing w:line="400" w:lineRule="exact"/>
              <w:jc w:val="center"/>
            </w:pPr>
            <w:r w:rsidRPr="00FF6854">
              <w:rPr>
                <w:rFonts w:hint="eastAsia"/>
              </w:rPr>
              <w:t>版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本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</w:tcPr>
          <w:p w:rsidR="00A30B38" w:rsidRPr="00FF6854" w:rsidRDefault="00A30B38" w:rsidP="008D10A5">
            <w:pPr>
              <w:pStyle w:val="af"/>
              <w:spacing w:line="400" w:lineRule="exact"/>
              <w:jc w:val="center"/>
            </w:pPr>
            <w:r w:rsidRPr="00FF6854">
              <w:rPr>
                <w:rFonts w:hint="eastAsia"/>
              </w:rPr>
              <w:t>类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型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</w:tcPr>
          <w:p w:rsidR="00A30B38" w:rsidRPr="00FF6854" w:rsidRDefault="00A30B38" w:rsidP="008D10A5">
            <w:pPr>
              <w:pStyle w:val="af"/>
              <w:spacing w:line="400" w:lineRule="exact"/>
              <w:jc w:val="center"/>
            </w:pPr>
            <w:r w:rsidRPr="00FF6854">
              <w:rPr>
                <w:rFonts w:hint="eastAsia"/>
              </w:rPr>
              <w:t>日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期</w:t>
            </w:r>
          </w:p>
        </w:tc>
        <w:tc>
          <w:tcPr>
            <w:tcW w:w="2880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pct12" w:color="auto" w:fill="auto"/>
          </w:tcPr>
          <w:p w:rsidR="00A30B38" w:rsidRPr="00FF6854" w:rsidRDefault="00A30B38" w:rsidP="008D10A5">
            <w:pPr>
              <w:pStyle w:val="af"/>
              <w:spacing w:line="400" w:lineRule="exact"/>
              <w:jc w:val="center"/>
            </w:pPr>
            <w:r w:rsidRPr="00FF6854">
              <w:rPr>
                <w:rFonts w:hint="eastAsia"/>
              </w:rPr>
              <w:t>作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者</w:t>
            </w:r>
          </w:p>
        </w:tc>
        <w:tc>
          <w:tcPr>
            <w:tcW w:w="1734" w:type="dxa"/>
            <w:tcBorders>
              <w:top w:val="single" w:sz="6" w:space="0" w:color="auto"/>
              <w:left w:val="single" w:sz="4" w:space="0" w:color="auto"/>
              <w:bottom w:val="double" w:sz="6" w:space="0" w:color="auto"/>
              <w:right w:val="double" w:sz="4" w:space="0" w:color="auto"/>
            </w:tcBorders>
            <w:shd w:val="pct12" w:color="auto" w:fill="auto"/>
          </w:tcPr>
          <w:p w:rsidR="00A30B38" w:rsidRPr="00FF6854" w:rsidRDefault="00A30B38" w:rsidP="008D10A5">
            <w:pPr>
              <w:pStyle w:val="af"/>
              <w:spacing w:line="400" w:lineRule="exact"/>
              <w:jc w:val="center"/>
            </w:pPr>
            <w:r w:rsidRPr="00FF6854">
              <w:rPr>
                <w:rFonts w:hint="eastAsia"/>
              </w:rPr>
              <w:t>说</w:t>
            </w:r>
            <w:r w:rsidRPr="00FF6854">
              <w:t xml:space="preserve"> </w:t>
            </w:r>
            <w:r w:rsidRPr="00FF6854">
              <w:rPr>
                <w:rFonts w:hint="eastAsia"/>
              </w:rPr>
              <w:t>明</w:t>
            </w:r>
          </w:p>
        </w:tc>
      </w:tr>
      <w:tr w:rsidR="00A30B38" w:rsidRPr="00FF6854" w:rsidTr="00855C40">
        <w:trPr>
          <w:cantSplit/>
          <w:trHeight w:val="390"/>
        </w:trPr>
        <w:tc>
          <w:tcPr>
            <w:tcW w:w="1908" w:type="dxa"/>
            <w:gridSpan w:val="2"/>
            <w:tcBorders>
              <w:top w:val="double" w:sz="6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F90641">
            <w:pPr>
              <w:pStyle w:val="TableCell"/>
              <w:spacing w:line="400" w:lineRule="exac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0.0</w:t>
            </w:r>
          </w:p>
        </w:tc>
        <w:tc>
          <w:tcPr>
            <w:tcW w:w="900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center"/>
              <w:rPr>
                <w:rFonts w:ascii="宋体" w:hAnsi="宋体"/>
              </w:rPr>
            </w:pPr>
            <w:r w:rsidRPr="00FF6854">
              <w:rPr>
                <w:rFonts w:ascii="宋体" w:hAnsi="宋体"/>
                <w:sz w:val="21"/>
              </w:rPr>
              <w:t>C</w:t>
            </w:r>
          </w:p>
        </w:tc>
        <w:tc>
          <w:tcPr>
            <w:tcW w:w="1440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FE6067" w:rsidP="008D10A5">
            <w:pPr>
              <w:pStyle w:val="TableCell"/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2-5-23</w:t>
            </w:r>
          </w:p>
        </w:tc>
        <w:tc>
          <w:tcPr>
            <w:tcW w:w="2880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谢国俊</w:t>
            </w:r>
          </w:p>
        </w:tc>
        <w:tc>
          <w:tcPr>
            <w:tcW w:w="1734" w:type="dxa"/>
            <w:tcBorders>
              <w:top w:val="double" w:sz="6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步设计</w:t>
            </w:r>
          </w:p>
        </w:tc>
      </w:tr>
      <w:tr w:rsidR="00A30B38" w:rsidRPr="00FF6854" w:rsidTr="00855C40">
        <w:trPr>
          <w:cantSplit/>
          <w:trHeight w:val="390"/>
        </w:trPr>
        <w:tc>
          <w:tcPr>
            <w:tcW w:w="1908" w:type="dxa"/>
            <w:gridSpan w:val="2"/>
            <w:tcBorders>
              <w:top w:val="sing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B38" w:rsidRPr="00FF6854" w:rsidRDefault="00A30B38" w:rsidP="00721736">
            <w:pPr>
              <w:pStyle w:val="TableCell"/>
              <w:spacing w:line="400" w:lineRule="exac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</w:p>
        </w:tc>
        <w:tc>
          <w:tcPr>
            <w:tcW w:w="17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</w:p>
        </w:tc>
      </w:tr>
      <w:tr w:rsidR="00A30B38" w:rsidRPr="00FF6854" w:rsidTr="00855C40">
        <w:trPr>
          <w:cantSplit/>
          <w:trHeight w:val="390"/>
        </w:trPr>
        <w:tc>
          <w:tcPr>
            <w:tcW w:w="1908" w:type="dxa"/>
            <w:gridSpan w:val="2"/>
            <w:tcBorders>
              <w:top w:val="single" w:sz="6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F90641">
            <w:pPr>
              <w:pStyle w:val="TableCell"/>
              <w:spacing w:line="400" w:lineRule="exact"/>
              <w:rPr>
                <w:rFonts w:ascii="宋体" w:hAnsi="宋体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721736">
            <w:pPr>
              <w:pStyle w:val="TableCell"/>
              <w:spacing w:line="400" w:lineRule="exac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721736">
            <w:pPr>
              <w:pStyle w:val="TableCell"/>
              <w:spacing w:line="400" w:lineRule="exact"/>
              <w:rPr>
                <w:rFonts w:ascii="宋体" w:hAnsi="宋体"/>
              </w:rPr>
            </w:pPr>
          </w:p>
        </w:tc>
        <w:tc>
          <w:tcPr>
            <w:tcW w:w="28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</w:p>
        </w:tc>
        <w:tc>
          <w:tcPr>
            <w:tcW w:w="17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A30B38" w:rsidRPr="00FF6854" w:rsidRDefault="00A30B38" w:rsidP="008D10A5">
            <w:pPr>
              <w:pStyle w:val="TableCell"/>
              <w:spacing w:line="400" w:lineRule="exact"/>
              <w:jc w:val="both"/>
              <w:rPr>
                <w:rFonts w:ascii="宋体" w:hAnsi="宋体"/>
              </w:rPr>
            </w:pPr>
          </w:p>
        </w:tc>
      </w:tr>
      <w:tr w:rsidR="00A30B38" w:rsidRPr="00FF6854" w:rsidTr="00855C40">
        <w:trPr>
          <w:cantSplit/>
          <w:trHeight w:val="390"/>
        </w:trPr>
        <w:tc>
          <w:tcPr>
            <w:tcW w:w="1908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90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28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17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</w:tr>
      <w:tr w:rsidR="00A30B38" w:rsidRPr="00FF6854" w:rsidTr="00855C40">
        <w:trPr>
          <w:cantSplit/>
          <w:trHeight w:val="390"/>
        </w:trPr>
        <w:tc>
          <w:tcPr>
            <w:tcW w:w="1908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90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28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17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4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</w:tr>
      <w:tr w:rsidR="00A30B38" w:rsidRPr="00FF6854" w:rsidTr="00855C40">
        <w:trPr>
          <w:cantSplit/>
          <w:trHeight w:val="390"/>
        </w:trPr>
        <w:tc>
          <w:tcPr>
            <w:tcW w:w="1908" w:type="dxa"/>
            <w:gridSpan w:val="2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900" w:type="dxa"/>
            <w:tcBorders>
              <w:top w:val="sing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2880" w:type="dxa"/>
            <w:tcBorders>
              <w:top w:val="single" w:sz="4" w:space="0" w:color="auto"/>
              <w:left w:val="single" w:sz="6" w:space="0" w:color="auto"/>
              <w:bottom w:val="double" w:sz="4" w:space="0" w:color="auto"/>
              <w:right w:val="single" w:sz="6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  <w:tc>
          <w:tcPr>
            <w:tcW w:w="1734" w:type="dxa"/>
            <w:tcBorders>
              <w:top w:val="single" w:sz="4" w:space="0" w:color="auto"/>
              <w:left w:val="single" w:sz="6" w:space="0" w:color="auto"/>
              <w:bottom w:val="double" w:sz="4" w:space="0" w:color="auto"/>
              <w:right w:val="double" w:sz="4" w:space="0" w:color="auto"/>
            </w:tcBorders>
          </w:tcPr>
          <w:p w:rsidR="00A30B38" w:rsidRPr="00FF6854" w:rsidRDefault="00A30B38" w:rsidP="008D10A5">
            <w:pPr>
              <w:pStyle w:val="a"/>
              <w:numPr>
                <w:ilvl w:val="0"/>
                <w:numId w:val="0"/>
              </w:numPr>
              <w:spacing w:line="400" w:lineRule="exact"/>
            </w:pPr>
          </w:p>
        </w:tc>
      </w:tr>
    </w:tbl>
    <w:p w:rsidR="00FD7216" w:rsidRDefault="00FD7216" w:rsidP="00A4455C">
      <w:pPr>
        <w:rPr>
          <w:rFonts w:ascii="宋体" w:hAnsi="宋体"/>
          <w:b/>
        </w:rPr>
      </w:pPr>
      <w:r>
        <w:rPr>
          <w:rFonts w:ascii="宋体" w:hAnsi="宋体" w:hint="eastAsia"/>
          <w:b/>
        </w:rPr>
        <w:t>说明：</w:t>
      </w:r>
    </w:p>
    <w:p w:rsidR="00FD7216" w:rsidRDefault="00FD7216" w:rsidP="004C349F">
      <w:pPr>
        <w:ind w:firstLineChars="196" w:firstLine="472"/>
        <w:rPr>
          <w:rFonts w:ascii="宋体" w:hAnsi="宋体"/>
          <w:b/>
        </w:rPr>
      </w:pPr>
      <w:r w:rsidRPr="00FD7216">
        <w:rPr>
          <w:rFonts w:hint="eastAsia"/>
          <w:b/>
        </w:rPr>
        <w:t>版本</w:t>
      </w:r>
      <w:r w:rsidR="004117D2">
        <w:rPr>
          <w:rFonts w:ascii="宋体" w:hAnsi="宋体" w:hint="eastAsia"/>
          <w:b/>
        </w:rPr>
        <w:t>：</w:t>
      </w:r>
      <w:r w:rsidR="00930357" w:rsidRPr="00930357">
        <w:rPr>
          <w:rFonts w:ascii="宋体" w:hAnsi="宋体" w:hint="eastAsia"/>
          <w:b/>
        </w:rPr>
        <w:t>&lt;主版本号&gt;.&lt;次版本号&gt;.&lt;修订版本号&gt;.&lt;编译次数&gt;</w:t>
      </w:r>
      <w:r>
        <w:rPr>
          <w:rFonts w:ascii="宋体" w:hAnsi="宋体" w:hint="eastAsia"/>
          <w:b/>
        </w:rPr>
        <w:t>；</w:t>
      </w:r>
    </w:p>
    <w:p w:rsidR="00650D9E" w:rsidRDefault="00FD7216" w:rsidP="004C349F">
      <w:pPr>
        <w:ind w:firstLineChars="196" w:firstLine="472"/>
        <w:rPr>
          <w:rFonts w:ascii="宋体" w:hAnsi="宋体"/>
          <w:b/>
        </w:rPr>
      </w:pPr>
      <w:r>
        <w:rPr>
          <w:rFonts w:ascii="宋体" w:hAnsi="宋体" w:hint="eastAsia"/>
          <w:b/>
        </w:rPr>
        <w:t>类型</w:t>
      </w:r>
      <w:r w:rsidR="004117D2">
        <w:rPr>
          <w:rFonts w:ascii="宋体" w:hAnsi="宋体" w:hint="eastAsia"/>
          <w:b/>
        </w:rPr>
        <w:t>：</w:t>
      </w:r>
      <w:r>
        <w:rPr>
          <w:rFonts w:ascii="宋体" w:hAnsi="宋体" w:hint="eastAsia"/>
          <w:b/>
        </w:rPr>
        <w:t>创建（C）、修改（C）、删除（D）增加（A）；</w:t>
      </w:r>
    </w:p>
    <w:p w:rsidR="00FD7216" w:rsidRPr="00FD7216" w:rsidRDefault="00FD7216" w:rsidP="00A4455C">
      <w:r>
        <w:rPr>
          <w:rFonts w:hint="eastAsia"/>
        </w:rPr>
        <w:t xml:space="preserve">    </w:t>
      </w:r>
    </w:p>
    <w:p w:rsidR="00A4455C" w:rsidRPr="00D874B8" w:rsidRDefault="00650D9E" w:rsidP="00650D9E">
      <w:pPr>
        <w:jc w:val="center"/>
        <w:rPr>
          <w:rFonts w:ascii="黑体" w:eastAsia="黑体"/>
          <w:b/>
          <w:sz w:val="28"/>
          <w:szCs w:val="28"/>
        </w:rPr>
      </w:pPr>
      <w:r>
        <w:br w:type="page"/>
      </w:r>
      <w:r w:rsidRPr="00D874B8">
        <w:rPr>
          <w:rFonts w:ascii="黑体" w:eastAsia="黑体" w:hint="eastAsia"/>
          <w:b/>
          <w:sz w:val="28"/>
          <w:szCs w:val="28"/>
        </w:rPr>
        <w:lastRenderedPageBreak/>
        <w:t>目  录</w:t>
      </w:r>
    </w:p>
    <w:p w:rsidR="00CC7BC3" w:rsidRDefault="00621891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0F78BC">
        <w:rPr>
          <w:sz w:val="21"/>
          <w:szCs w:val="21"/>
        </w:rPr>
        <w:fldChar w:fldCharType="begin"/>
      </w:r>
      <w:r w:rsidR="009279BE" w:rsidRPr="000F78BC">
        <w:rPr>
          <w:sz w:val="21"/>
          <w:szCs w:val="21"/>
        </w:rPr>
        <w:instrText xml:space="preserve"> TOC \o "1-3" \h \z \u </w:instrText>
      </w:r>
      <w:r w:rsidRPr="000F78BC">
        <w:rPr>
          <w:sz w:val="21"/>
          <w:szCs w:val="21"/>
        </w:rPr>
        <w:fldChar w:fldCharType="separate"/>
      </w:r>
      <w:hyperlink w:anchor="_Toc341188167" w:history="1">
        <w:r w:rsidR="00CC7BC3" w:rsidRPr="00C54DB8">
          <w:rPr>
            <w:rStyle w:val="ab"/>
            <w:rFonts w:ascii="黑体" w:eastAsia="黑体"/>
            <w:noProof/>
          </w:rPr>
          <w:t>1</w:t>
        </w:r>
        <w:r w:rsidR="00CC7BC3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C7BC3" w:rsidRPr="00C54DB8">
          <w:rPr>
            <w:rStyle w:val="ab"/>
            <w:rFonts w:ascii="黑体" w:eastAsia="黑体" w:hint="eastAsia"/>
            <w:noProof/>
          </w:rPr>
          <w:t>前言</w:t>
        </w:r>
        <w:r w:rsidR="00CC7BC3">
          <w:rPr>
            <w:noProof/>
            <w:webHidden/>
          </w:rPr>
          <w:tab/>
        </w:r>
        <w:r w:rsidR="00CC7BC3">
          <w:rPr>
            <w:noProof/>
            <w:webHidden/>
          </w:rPr>
          <w:fldChar w:fldCharType="begin"/>
        </w:r>
        <w:r w:rsidR="00CC7BC3">
          <w:rPr>
            <w:noProof/>
            <w:webHidden/>
          </w:rPr>
          <w:instrText xml:space="preserve"> PAGEREF _Toc341188167 \h </w:instrText>
        </w:r>
        <w:r w:rsidR="00CC7BC3">
          <w:rPr>
            <w:noProof/>
            <w:webHidden/>
          </w:rPr>
        </w:r>
        <w:r w:rsidR="00CC7BC3">
          <w:rPr>
            <w:noProof/>
            <w:webHidden/>
          </w:rPr>
          <w:fldChar w:fldCharType="separate"/>
        </w:r>
        <w:r w:rsidR="00CC7BC3">
          <w:rPr>
            <w:noProof/>
            <w:webHidden/>
          </w:rPr>
          <w:t>1</w:t>
        </w:r>
        <w:r w:rsidR="00CC7BC3"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68" w:history="1">
        <w:r w:rsidRPr="00C54DB8">
          <w:rPr>
            <w:rStyle w:val="ab"/>
            <w:noProof/>
          </w:rPr>
          <w:t>1.1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69" w:history="1">
        <w:r w:rsidRPr="00C54DB8">
          <w:rPr>
            <w:rStyle w:val="ab"/>
            <w:noProof/>
          </w:rPr>
          <w:t>1.2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遵循标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0" w:history="1">
        <w:r w:rsidRPr="00C54DB8">
          <w:rPr>
            <w:rStyle w:val="ab"/>
            <w:noProof/>
          </w:rPr>
          <w:t>1.3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术语和缩写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1" w:history="1">
        <w:r w:rsidRPr="00C54DB8">
          <w:rPr>
            <w:rStyle w:val="ab"/>
            <w:noProof/>
          </w:rPr>
          <w:t>1.4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2" w:history="1">
        <w:r w:rsidRPr="00C54DB8">
          <w:rPr>
            <w:rStyle w:val="ab"/>
            <w:rFonts w:ascii="黑体" w:eastAsia="黑体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系统功能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3" w:history="1">
        <w:r w:rsidRPr="00C54DB8">
          <w:rPr>
            <w:rStyle w:val="ab"/>
            <w:noProof/>
          </w:rPr>
          <w:t>2.1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功能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4" w:history="1">
        <w:r w:rsidRPr="00C54DB8">
          <w:rPr>
            <w:rStyle w:val="ab"/>
            <w:rFonts w:ascii="黑体" w:eastAsia="黑体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命名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5" w:history="1">
        <w:r w:rsidRPr="00C54DB8">
          <w:rPr>
            <w:rStyle w:val="ab"/>
            <w:rFonts w:ascii="黑体"/>
            <w:noProof/>
          </w:rPr>
          <w:t>3.1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数据库命名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6" w:history="1">
        <w:r w:rsidRPr="00C54DB8">
          <w:rPr>
            <w:rStyle w:val="ab"/>
            <w:noProof/>
          </w:rPr>
          <w:t>3.2 JAVA</w:t>
        </w:r>
        <w:r w:rsidRPr="00C54DB8">
          <w:rPr>
            <w:rStyle w:val="ab"/>
            <w:rFonts w:hint="eastAsia"/>
            <w:noProof/>
          </w:rPr>
          <w:t>命名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7" w:history="1">
        <w:r w:rsidRPr="00C54DB8">
          <w:rPr>
            <w:rStyle w:val="ab"/>
            <w:noProof/>
          </w:rPr>
          <w:t>3.3 JSP,HTML,CSS</w:t>
        </w:r>
        <w:r w:rsidRPr="00C54DB8">
          <w:rPr>
            <w:rStyle w:val="ab"/>
            <w:rFonts w:hint="eastAsia"/>
            <w:noProof/>
          </w:rPr>
          <w:t>命名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8" w:history="1">
        <w:r w:rsidRPr="00C54DB8">
          <w:rPr>
            <w:rStyle w:val="ab"/>
            <w:rFonts w:ascii="黑体" w:eastAsia="黑体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79" w:history="1">
        <w:r w:rsidRPr="00C54DB8">
          <w:rPr>
            <w:rStyle w:val="ab"/>
            <w:noProof/>
          </w:rPr>
          <w:t>4.1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用户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0" w:history="1">
        <w:r w:rsidRPr="00C54DB8">
          <w:rPr>
            <w:rStyle w:val="ab"/>
            <w:rFonts w:ascii="Arial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1" w:history="1">
        <w:r w:rsidRPr="00C54DB8">
          <w:rPr>
            <w:rStyle w:val="ab"/>
            <w:noProof/>
          </w:rPr>
          <w:t>4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2" w:history="1">
        <w:r w:rsidRPr="00C54DB8">
          <w:rPr>
            <w:rStyle w:val="ab"/>
            <w:noProof/>
          </w:rPr>
          <w:t>4.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3" w:history="1">
        <w:r w:rsidRPr="00C54DB8">
          <w:rPr>
            <w:rStyle w:val="ab"/>
            <w:noProof/>
          </w:rPr>
          <w:t>4.1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4" w:history="1">
        <w:r w:rsidRPr="00C54DB8">
          <w:rPr>
            <w:rStyle w:val="ab"/>
            <w:noProof/>
          </w:rPr>
          <w:t>4.1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5" w:history="1">
        <w:r w:rsidRPr="00C54DB8">
          <w:rPr>
            <w:rStyle w:val="ab"/>
            <w:noProof/>
          </w:rPr>
          <w:t>4.1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6" w:history="1">
        <w:r w:rsidRPr="00C54DB8">
          <w:rPr>
            <w:rStyle w:val="ab"/>
            <w:noProof/>
          </w:rPr>
          <w:t>4.1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7" w:history="1">
        <w:r w:rsidRPr="00C54DB8">
          <w:rPr>
            <w:rStyle w:val="ab"/>
            <w:noProof/>
          </w:rPr>
          <w:t>4.1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8" w:history="1">
        <w:r w:rsidRPr="00C54DB8">
          <w:rPr>
            <w:rStyle w:val="ab"/>
            <w:noProof/>
          </w:rPr>
          <w:t>4.1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89" w:history="1">
        <w:r w:rsidRPr="00C54DB8">
          <w:rPr>
            <w:rStyle w:val="ab"/>
            <w:noProof/>
          </w:rPr>
          <w:t>4.2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角色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0" w:history="1">
        <w:r w:rsidRPr="00C54DB8">
          <w:rPr>
            <w:rStyle w:val="ab"/>
            <w:rFonts w:ascii="Arial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1" w:history="1">
        <w:r w:rsidRPr="00C54DB8">
          <w:rPr>
            <w:rStyle w:val="ab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2" w:history="1">
        <w:r w:rsidRPr="00C54DB8">
          <w:rPr>
            <w:rStyle w:val="ab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3" w:history="1">
        <w:r w:rsidRPr="00C54DB8">
          <w:rPr>
            <w:rStyle w:val="ab"/>
            <w:noProof/>
          </w:rPr>
          <w:t>4.2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4" w:history="1">
        <w:r w:rsidRPr="00C54DB8">
          <w:rPr>
            <w:rStyle w:val="ab"/>
            <w:noProof/>
          </w:rPr>
          <w:t>4.2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5" w:history="1">
        <w:r w:rsidRPr="00C54DB8">
          <w:rPr>
            <w:rStyle w:val="ab"/>
            <w:noProof/>
          </w:rPr>
          <w:t>4.2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6" w:history="1">
        <w:r w:rsidRPr="00C54DB8">
          <w:rPr>
            <w:rStyle w:val="ab"/>
            <w:noProof/>
          </w:rPr>
          <w:t>4.2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7" w:history="1">
        <w:r w:rsidRPr="00C54DB8">
          <w:rPr>
            <w:rStyle w:val="ab"/>
            <w:noProof/>
          </w:rPr>
          <w:t>4.2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8" w:history="1">
        <w:r w:rsidRPr="00C54DB8">
          <w:rPr>
            <w:rStyle w:val="ab"/>
            <w:noProof/>
          </w:rPr>
          <w:t>4.2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199" w:history="1">
        <w:r w:rsidRPr="00C54DB8">
          <w:rPr>
            <w:rStyle w:val="ab"/>
            <w:noProof/>
          </w:rPr>
          <w:t>4.3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模块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0" w:history="1">
        <w:r w:rsidRPr="00C54DB8">
          <w:rPr>
            <w:rStyle w:val="ab"/>
            <w:rFonts w:ascii="Arial"/>
            <w:noProof/>
          </w:rPr>
          <w:t>4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1" w:history="1">
        <w:r w:rsidRPr="00C54DB8">
          <w:rPr>
            <w:rStyle w:val="ab"/>
            <w:noProof/>
          </w:rPr>
          <w:t>4.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2" w:history="1">
        <w:r w:rsidRPr="00C54DB8">
          <w:rPr>
            <w:rStyle w:val="ab"/>
            <w:noProof/>
          </w:rPr>
          <w:t>4.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3" w:history="1">
        <w:r w:rsidRPr="00C54DB8">
          <w:rPr>
            <w:rStyle w:val="ab"/>
            <w:noProof/>
          </w:rPr>
          <w:t>4.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4" w:history="1">
        <w:r w:rsidRPr="00C54DB8">
          <w:rPr>
            <w:rStyle w:val="ab"/>
            <w:noProof/>
          </w:rPr>
          <w:t>4.3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5" w:history="1">
        <w:r w:rsidRPr="00C54DB8">
          <w:rPr>
            <w:rStyle w:val="ab"/>
            <w:noProof/>
          </w:rPr>
          <w:t>4.3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6" w:history="1">
        <w:r w:rsidRPr="00C54DB8">
          <w:rPr>
            <w:rStyle w:val="ab"/>
            <w:noProof/>
          </w:rPr>
          <w:t>4.3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7" w:history="1">
        <w:r w:rsidRPr="00C54DB8">
          <w:rPr>
            <w:rStyle w:val="ab"/>
            <w:noProof/>
          </w:rPr>
          <w:t>4.3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8" w:history="1">
        <w:r w:rsidRPr="00C54DB8">
          <w:rPr>
            <w:rStyle w:val="ab"/>
            <w:noProof/>
          </w:rPr>
          <w:t>4.3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09" w:history="1">
        <w:r w:rsidRPr="00C54DB8">
          <w:rPr>
            <w:rStyle w:val="ab"/>
            <w:noProof/>
          </w:rPr>
          <w:t>4.4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机房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0" w:history="1">
        <w:r w:rsidRPr="00C54DB8">
          <w:rPr>
            <w:rStyle w:val="ab"/>
            <w:rFonts w:ascii="Arial"/>
            <w:noProof/>
          </w:rPr>
          <w:t>4.4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1" w:history="1">
        <w:r w:rsidRPr="00C54DB8">
          <w:rPr>
            <w:rStyle w:val="ab"/>
            <w:noProof/>
          </w:rPr>
          <w:t>4.4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2" w:history="1">
        <w:r w:rsidRPr="00C54DB8">
          <w:rPr>
            <w:rStyle w:val="ab"/>
            <w:noProof/>
          </w:rPr>
          <w:t>4.4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3" w:history="1">
        <w:r w:rsidRPr="00C54DB8">
          <w:rPr>
            <w:rStyle w:val="ab"/>
            <w:noProof/>
          </w:rPr>
          <w:t>4.4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4" w:history="1">
        <w:r w:rsidRPr="00C54DB8">
          <w:rPr>
            <w:rStyle w:val="ab"/>
            <w:noProof/>
          </w:rPr>
          <w:t>4.4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5" w:history="1">
        <w:r w:rsidRPr="00C54DB8">
          <w:rPr>
            <w:rStyle w:val="ab"/>
            <w:noProof/>
          </w:rPr>
          <w:t>4.4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6" w:history="1">
        <w:r w:rsidRPr="00C54DB8">
          <w:rPr>
            <w:rStyle w:val="ab"/>
            <w:noProof/>
          </w:rPr>
          <w:t>4.4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7" w:history="1">
        <w:r w:rsidRPr="00C54DB8">
          <w:rPr>
            <w:rStyle w:val="ab"/>
            <w:noProof/>
          </w:rPr>
          <w:t>4.4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8" w:history="1">
        <w:r w:rsidRPr="00C54DB8">
          <w:rPr>
            <w:rStyle w:val="ab"/>
            <w:noProof/>
          </w:rPr>
          <w:t>4.4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19" w:history="1">
        <w:r w:rsidRPr="00C54DB8">
          <w:rPr>
            <w:rStyle w:val="ab"/>
            <w:noProof/>
          </w:rPr>
          <w:t>4.5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机架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0" w:history="1">
        <w:r w:rsidRPr="00C54DB8">
          <w:rPr>
            <w:rStyle w:val="ab"/>
            <w:rFonts w:ascii="Arial"/>
            <w:noProof/>
          </w:rPr>
          <w:t>4.5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1" w:history="1">
        <w:r w:rsidRPr="00C54DB8">
          <w:rPr>
            <w:rStyle w:val="ab"/>
            <w:noProof/>
          </w:rPr>
          <w:t>4.5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2" w:history="1">
        <w:r w:rsidRPr="00C54DB8">
          <w:rPr>
            <w:rStyle w:val="ab"/>
            <w:noProof/>
          </w:rPr>
          <w:t>4.5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3" w:history="1">
        <w:r w:rsidRPr="00C54DB8">
          <w:rPr>
            <w:rStyle w:val="ab"/>
            <w:noProof/>
          </w:rPr>
          <w:t>4.5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4" w:history="1">
        <w:r w:rsidRPr="00C54DB8">
          <w:rPr>
            <w:rStyle w:val="ab"/>
            <w:noProof/>
          </w:rPr>
          <w:t>4.5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5" w:history="1">
        <w:r w:rsidRPr="00C54DB8">
          <w:rPr>
            <w:rStyle w:val="ab"/>
            <w:noProof/>
          </w:rPr>
          <w:t>4.5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6" w:history="1">
        <w:r w:rsidRPr="00C54DB8">
          <w:rPr>
            <w:rStyle w:val="ab"/>
            <w:noProof/>
          </w:rPr>
          <w:t>4.5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7" w:history="1">
        <w:r w:rsidRPr="00C54DB8">
          <w:rPr>
            <w:rStyle w:val="ab"/>
            <w:noProof/>
          </w:rPr>
          <w:t>4.5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8" w:history="1">
        <w:r w:rsidRPr="00C54DB8">
          <w:rPr>
            <w:rStyle w:val="ab"/>
            <w:noProof/>
          </w:rPr>
          <w:t>4.5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29" w:history="1">
        <w:r w:rsidRPr="00C54DB8">
          <w:rPr>
            <w:rStyle w:val="ab"/>
            <w:noProof/>
          </w:rPr>
          <w:t>4.6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设备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0" w:history="1">
        <w:r w:rsidRPr="00C54DB8">
          <w:rPr>
            <w:rStyle w:val="ab"/>
            <w:rFonts w:ascii="Arial"/>
            <w:noProof/>
          </w:rPr>
          <w:t>4.6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1" w:history="1">
        <w:r w:rsidRPr="00C54DB8">
          <w:rPr>
            <w:rStyle w:val="ab"/>
            <w:noProof/>
          </w:rPr>
          <w:t>4.6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2" w:history="1">
        <w:r w:rsidRPr="00C54DB8">
          <w:rPr>
            <w:rStyle w:val="ab"/>
            <w:noProof/>
          </w:rPr>
          <w:t>4.6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3" w:history="1">
        <w:r w:rsidRPr="00C54DB8">
          <w:rPr>
            <w:rStyle w:val="ab"/>
            <w:noProof/>
          </w:rPr>
          <w:t>4.6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4" w:history="1">
        <w:r w:rsidRPr="00C54DB8">
          <w:rPr>
            <w:rStyle w:val="ab"/>
            <w:noProof/>
          </w:rPr>
          <w:t>4.6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5" w:history="1">
        <w:r w:rsidRPr="00C54DB8">
          <w:rPr>
            <w:rStyle w:val="ab"/>
            <w:noProof/>
          </w:rPr>
          <w:t>4.6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6" w:history="1">
        <w:r w:rsidRPr="00C54DB8">
          <w:rPr>
            <w:rStyle w:val="ab"/>
            <w:noProof/>
          </w:rPr>
          <w:t>4.6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7" w:history="1">
        <w:r w:rsidRPr="00C54DB8">
          <w:rPr>
            <w:rStyle w:val="ab"/>
            <w:noProof/>
          </w:rPr>
          <w:t>4.6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8" w:history="1">
        <w:r w:rsidRPr="00C54DB8">
          <w:rPr>
            <w:rStyle w:val="ab"/>
            <w:noProof/>
          </w:rPr>
          <w:t>4.6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39" w:history="1">
        <w:r w:rsidRPr="00C54DB8">
          <w:rPr>
            <w:rStyle w:val="ab"/>
            <w:noProof/>
          </w:rPr>
          <w:t>4.7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服务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0" w:history="1">
        <w:r w:rsidRPr="00C54DB8">
          <w:rPr>
            <w:rStyle w:val="ab"/>
            <w:rFonts w:ascii="Arial"/>
            <w:noProof/>
          </w:rPr>
          <w:t>4.7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1" w:history="1">
        <w:r w:rsidRPr="00C54DB8">
          <w:rPr>
            <w:rStyle w:val="ab"/>
            <w:noProof/>
          </w:rPr>
          <w:t>4.7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2" w:history="1">
        <w:r w:rsidRPr="00C54DB8">
          <w:rPr>
            <w:rStyle w:val="ab"/>
            <w:noProof/>
          </w:rPr>
          <w:t>4.7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3" w:history="1">
        <w:r w:rsidRPr="00C54DB8">
          <w:rPr>
            <w:rStyle w:val="ab"/>
            <w:noProof/>
          </w:rPr>
          <w:t>4.7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4" w:history="1">
        <w:r w:rsidRPr="00C54DB8">
          <w:rPr>
            <w:rStyle w:val="ab"/>
            <w:noProof/>
          </w:rPr>
          <w:t>4.7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5" w:history="1">
        <w:r w:rsidRPr="00C54DB8">
          <w:rPr>
            <w:rStyle w:val="ab"/>
            <w:noProof/>
          </w:rPr>
          <w:t>4.7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6" w:history="1">
        <w:r w:rsidRPr="00C54DB8">
          <w:rPr>
            <w:rStyle w:val="ab"/>
            <w:noProof/>
          </w:rPr>
          <w:t>4.7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7" w:history="1">
        <w:r w:rsidRPr="00C54DB8">
          <w:rPr>
            <w:rStyle w:val="ab"/>
            <w:noProof/>
          </w:rPr>
          <w:t>4.7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8" w:history="1">
        <w:r w:rsidRPr="00C54DB8">
          <w:rPr>
            <w:rStyle w:val="ab"/>
            <w:noProof/>
          </w:rPr>
          <w:t>4.7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49" w:history="1">
        <w:r w:rsidRPr="00C54DB8">
          <w:rPr>
            <w:rStyle w:val="ab"/>
            <w:noProof/>
          </w:rPr>
          <w:t>4.8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服务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0" w:history="1">
        <w:r w:rsidRPr="00C54DB8">
          <w:rPr>
            <w:rStyle w:val="ab"/>
            <w:rFonts w:ascii="Arial"/>
            <w:noProof/>
          </w:rPr>
          <w:t>4.8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1" w:history="1">
        <w:r w:rsidRPr="00C54DB8">
          <w:rPr>
            <w:rStyle w:val="ab"/>
            <w:noProof/>
          </w:rPr>
          <w:t>4.8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2" w:history="1">
        <w:r w:rsidRPr="00C54DB8">
          <w:rPr>
            <w:rStyle w:val="ab"/>
            <w:noProof/>
          </w:rPr>
          <w:t>4.8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3" w:history="1">
        <w:r w:rsidRPr="00C54DB8">
          <w:rPr>
            <w:rStyle w:val="ab"/>
            <w:noProof/>
          </w:rPr>
          <w:t>4.8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4" w:history="1">
        <w:r w:rsidRPr="00C54DB8">
          <w:rPr>
            <w:rStyle w:val="ab"/>
            <w:noProof/>
          </w:rPr>
          <w:t>4.8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5" w:history="1">
        <w:r w:rsidRPr="00C54DB8">
          <w:rPr>
            <w:rStyle w:val="ab"/>
            <w:noProof/>
          </w:rPr>
          <w:t>4.8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6" w:history="1">
        <w:r w:rsidRPr="00C54DB8">
          <w:rPr>
            <w:rStyle w:val="ab"/>
            <w:noProof/>
          </w:rPr>
          <w:t>4.8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7" w:history="1">
        <w:r w:rsidRPr="00C54DB8">
          <w:rPr>
            <w:rStyle w:val="ab"/>
            <w:noProof/>
          </w:rPr>
          <w:t>4.8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8" w:history="1">
        <w:r w:rsidRPr="00C54DB8">
          <w:rPr>
            <w:rStyle w:val="ab"/>
            <w:noProof/>
          </w:rPr>
          <w:t>4.8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59" w:history="1">
        <w:r w:rsidRPr="00C54DB8">
          <w:rPr>
            <w:rStyle w:val="ab"/>
            <w:noProof/>
          </w:rPr>
          <w:t>4.9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告警级别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0" w:history="1">
        <w:r w:rsidRPr="00C54DB8">
          <w:rPr>
            <w:rStyle w:val="ab"/>
            <w:rFonts w:ascii="Arial"/>
            <w:noProof/>
          </w:rPr>
          <w:t>4.9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1" w:history="1">
        <w:r w:rsidRPr="00C54DB8">
          <w:rPr>
            <w:rStyle w:val="ab"/>
            <w:noProof/>
          </w:rPr>
          <w:t>4.9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2" w:history="1">
        <w:r w:rsidRPr="00C54DB8">
          <w:rPr>
            <w:rStyle w:val="ab"/>
            <w:noProof/>
          </w:rPr>
          <w:t>4.9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3" w:history="1">
        <w:r w:rsidRPr="00C54DB8">
          <w:rPr>
            <w:rStyle w:val="ab"/>
            <w:noProof/>
          </w:rPr>
          <w:t>4.9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4" w:history="1">
        <w:r w:rsidRPr="00C54DB8">
          <w:rPr>
            <w:rStyle w:val="ab"/>
            <w:noProof/>
          </w:rPr>
          <w:t>4.9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5" w:history="1">
        <w:r w:rsidRPr="00C54DB8">
          <w:rPr>
            <w:rStyle w:val="ab"/>
            <w:noProof/>
          </w:rPr>
          <w:t>4.9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6" w:history="1">
        <w:r w:rsidRPr="00C54DB8">
          <w:rPr>
            <w:rStyle w:val="ab"/>
            <w:noProof/>
          </w:rPr>
          <w:t>4.9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7" w:history="1">
        <w:r w:rsidRPr="00C54DB8">
          <w:rPr>
            <w:rStyle w:val="ab"/>
            <w:noProof/>
          </w:rPr>
          <w:t>4.9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8" w:history="1">
        <w:r w:rsidRPr="00C54DB8">
          <w:rPr>
            <w:rStyle w:val="ab"/>
            <w:noProof/>
          </w:rPr>
          <w:t>4.9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69" w:history="1">
        <w:r w:rsidRPr="00C54DB8">
          <w:rPr>
            <w:rStyle w:val="ab"/>
            <w:noProof/>
          </w:rPr>
          <w:t>4.10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系统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系统参数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0" w:history="1">
        <w:r w:rsidRPr="00C54DB8">
          <w:rPr>
            <w:rStyle w:val="ab"/>
            <w:rFonts w:ascii="Arial"/>
            <w:noProof/>
          </w:rPr>
          <w:t>4.10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1" w:history="1">
        <w:r w:rsidRPr="00C54DB8">
          <w:rPr>
            <w:rStyle w:val="ab"/>
            <w:noProof/>
          </w:rPr>
          <w:t>4.10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2" w:history="1">
        <w:r w:rsidRPr="00C54DB8">
          <w:rPr>
            <w:rStyle w:val="ab"/>
            <w:noProof/>
          </w:rPr>
          <w:t>4.10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3" w:history="1">
        <w:r w:rsidRPr="00C54DB8">
          <w:rPr>
            <w:rStyle w:val="ab"/>
            <w:noProof/>
          </w:rPr>
          <w:t>4.10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4" w:history="1">
        <w:r w:rsidRPr="00C54DB8">
          <w:rPr>
            <w:rStyle w:val="ab"/>
            <w:noProof/>
          </w:rPr>
          <w:t>4.10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5" w:history="1">
        <w:r w:rsidRPr="00C54DB8">
          <w:rPr>
            <w:rStyle w:val="ab"/>
            <w:noProof/>
          </w:rPr>
          <w:t>4.10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6" w:history="1">
        <w:r w:rsidRPr="00C54DB8">
          <w:rPr>
            <w:rStyle w:val="ab"/>
            <w:noProof/>
          </w:rPr>
          <w:t>4.10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7" w:history="1">
        <w:r w:rsidRPr="00C54DB8">
          <w:rPr>
            <w:rStyle w:val="ab"/>
            <w:noProof/>
          </w:rPr>
          <w:t>4.10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8" w:history="1">
        <w:r w:rsidRPr="00C54DB8">
          <w:rPr>
            <w:rStyle w:val="ab"/>
            <w:noProof/>
          </w:rPr>
          <w:t>4.10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79" w:history="1">
        <w:r w:rsidRPr="00C54DB8">
          <w:rPr>
            <w:rStyle w:val="ab"/>
            <w:noProof/>
          </w:rPr>
          <w:t>4.11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工单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工单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0" w:history="1">
        <w:r w:rsidRPr="00C54DB8">
          <w:rPr>
            <w:rStyle w:val="ab"/>
            <w:rFonts w:ascii="Arial"/>
            <w:noProof/>
          </w:rPr>
          <w:t>4.1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1" w:history="1">
        <w:r w:rsidRPr="00C54DB8">
          <w:rPr>
            <w:rStyle w:val="ab"/>
            <w:noProof/>
          </w:rPr>
          <w:t>4.1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2" w:history="1">
        <w:r w:rsidRPr="00C54DB8">
          <w:rPr>
            <w:rStyle w:val="ab"/>
            <w:noProof/>
          </w:rPr>
          <w:t>4.1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3" w:history="1">
        <w:r w:rsidRPr="00C54DB8">
          <w:rPr>
            <w:rStyle w:val="ab"/>
            <w:noProof/>
          </w:rPr>
          <w:t>4.11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4" w:history="1">
        <w:r w:rsidRPr="00C54DB8">
          <w:rPr>
            <w:rStyle w:val="ab"/>
            <w:noProof/>
          </w:rPr>
          <w:t>4.11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5" w:history="1">
        <w:r w:rsidRPr="00C54DB8">
          <w:rPr>
            <w:rStyle w:val="ab"/>
            <w:noProof/>
          </w:rPr>
          <w:t>4.11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6" w:history="1">
        <w:r w:rsidRPr="00C54DB8">
          <w:rPr>
            <w:rStyle w:val="ab"/>
            <w:noProof/>
          </w:rPr>
          <w:t>4.11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7" w:history="1">
        <w:r w:rsidRPr="00C54DB8">
          <w:rPr>
            <w:rStyle w:val="ab"/>
            <w:noProof/>
          </w:rPr>
          <w:t>4.11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8" w:history="1">
        <w:r w:rsidRPr="00C54DB8">
          <w:rPr>
            <w:rStyle w:val="ab"/>
            <w:noProof/>
          </w:rPr>
          <w:t>4.11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89" w:history="1">
        <w:r w:rsidRPr="00C54DB8">
          <w:rPr>
            <w:rStyle w:val="ab"/>
            <w:noProof/>
          </w:rPr>
          <w:t>4.12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监控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主机监控管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0" w:history="1">
        <w:r w:rsidRPr="00C54DB8">
          <w:rPr>
            <w:rStyle w:val="ab"/>
            <w:rFonts w:ascii="Arial"/>
            <w:noProof/>
          </w:rPr>
          <w:t>4.1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1" w:history="1">
        <w:r w:rsidRPr="00C54DB8">
          <w:rPr>
            <w:rStyle w:val="ab"/>
            <w:noProof/>
          </w:rPr>
          <w:t>4.1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2" w:history="1">
        <w:r w:rsidRPr="00C54DB8">
          <w:rPr>
            <w:rStyle w:val="ab"/>
            <w:noProof/>
          </w:rPr>
          <w:t>4.12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3" w:history="1">
        <w:r w:rsidRPr="00C54DB8">
          <w:rPr>
            <w:rStyle w:val="ab"/>
            <w:noProof/>
          </w:rPr>
          <w:t>4.12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4" w:history="1">
        <w:r w:rsidRPr="00C54DB8">
          <w:rPr>
            <w:rStyle w:val="ab"/>
            <w:noProof/>
          </w:rPr>
          <w:t>4.12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5" w:history="1">
        <w:r w:rsidRPr="00C54DB8">
          <w:rPr>
            <w:rStyle w:val="ab"/>
            <w:noProof/>
          </w:rPr>
          <w:t>4.12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6" w:history="1">
        <w:r w:rsidRPr="00C54DB8">
          <w:rPr>
            <w:rStyle w:val="ab"/>
            <w:noProof/>
          </w:rPr>
          <w:t>4.12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7" w:history="1">
        <w:r w:rsidRPr="00C54DB8">
          <w:rPr>
            <w:rStyle w:val="ab"/>
            <w:noProof/>
          </w:rPr>
          <w:t>4.12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8" w:history="1">
        <w:r w:rsidRPr="00C54DB8">
          <w:rPr>
            <w:rStyle w:val="ab"/>
            <w:noProof/>
          </w:rPr>
          <w:t>4.12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299" w:history="1">
        <w:r w:rsidRPr="00C54DB8">
          <w:rPr>
            <w:rStyle w:val="ab"/>
            <w:noProof/>
          </w:rPr>
          <w:t>4.13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报表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工单类型报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0" w:history="1">
        <w:r w:rsidRPr="00C54DB8">
          <w:rPr>
            <w:rStyle w:val="ab"/>
            <w:rFonts w:ascii="Arial"/>
            <w:noProof/>
          </w:rPr>
          <w:t>4.1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1" w:history="1">
        <w:r w:rsidRPr="00C54DB8">
          <w:rPr>
            <w:rStyle w:val="ab"/>
            <w:noProof/>
          </w:rPr>
          <w:t>4.1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2" w:history="1">
        <w:r w:rsidRPr="00C54DB8">
          <w:rPr>
            <w:rStyle w:val="ab"/>
            <w:noProof/>
          </w:rPr>
          <w:t>4.1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3" w:history="1">
        <w:r w:rsidRPr="00C54DB8">
          <w:rPr>
            <w:rStyle w:val="ab"/>
            <w:noProof/>
          </w:rPr>
          <w:t>4.1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4" w:history="1">
        <w:r w:rsidRPr="00C54DB8">
          <w:rPr>
            <w:rStyle w:val="ab"/>
            <w:noProof/>
          </w:rPr>
          <w:t>4.13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5" w:history="1">
        <w:r w:rsidRPr="00C54DB8">
          <w:rPr>
            <w:rStyle w:val="ab"/>
            <w:noProof/>
          </w:rPr>
          <w:t>4.13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6" w:history="1">
        <w:r w:rsidRPr="00C54DB8">
          <w:rPr>
            <w:rStyle w:val="ab"/>
            <w:noProof/>
          </w:rPr>
          <w:t>4.13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7" w:history="1">
        <w:r w:rsidRPr="00C54DB8">
          <w:rPr>
            <w:rStyle w:val="ab"/>
            <w:noProof/>
          </w:rPr>
          <w:t>4.13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8" w:history="1">
        <w:r w:rsidRPr="00C54DB8">
          <w:rPr>
            <w:rStyle w:val="ab"/>
            <w:noProof/>
          </w:rPr>
          <w:t>4.13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09" w:history="1">
        <w:r w:rsidRPr="00C54DB8">
          <w:rPr>
            <w:rStyle w:val="ab"/>
            <w:noProof/>
          </w:rPr>
          <w:t>4.14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日志管理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工单日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0" w:history="1">
        <w:r w:rsidRPr="00C54DB8">
          <w:rPr>
            <w:rStyle w:val="ab"/>
            <w:rFonts w:ascii="Arial"/>
            <w:noProof/>
          </w:rPr>
          <w:t>4.14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功能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1" w:history="1">
        <w:r w:rsidRPr="00C54DB8">
          <w:rPr>
            <w:rStyle w:val="ab"/>
            <w:noProof/>
          </w:rPr>
          <w:t>4.14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业务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2" w:history="1">
        <w:r w:rsidRPr="00C54DB8">
          <w:rPr>
            <w:rStyle w:val="ab"/>
            <w:noProof/>
          </w:rPr>
          <w:t>4.14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3" w:history="1">
        <w:r w:rsidRPr="00C54DB8">
          <w:rPr>
            <w:rStyle w:val="ab"/>
            <w:noProof/>
          </w:rPr>
          <w:t>4.14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输入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输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4" w:history="1">
        <w:r w:rsidRPr="00C54DB8">
          <w:rPr>
            <w:rStyle w:val="ab"/>
            <w:noProof/>
          </w:rPr>
          <w:t>4.14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联数据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5" w:history="1">
        <w:r w:rsidRPr="00C54DB8">
          <w:rPr>
            <w:rStyle w:val="ab"/>
            <w:noProof/>
          </w:rPr>
          <w:t>4.14.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6" w:history="1">
        <w:r w:rsidRPr="00C54DB8">
          <w:rPr>
            <w:rStyle w:val="ab"/>
            <w:noProof/>
          </w:rPr>
          <w:t>4.14.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7" w:history="1">
        <w:r w:rsidRPr="00C54DB8">
          <w:rPr>
            <w:rStyle w:val="ab"/>
            <w:noProof/>
          </w:rPr>
          <w:t>4.14.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关键</w:t>
        </w:r>
        <w:r w:rsidRPr="00C54DB8">
          <w:rPr>
            <w:rStyle w:val="ab"/>
            <w:noProof/>
          </w:rPr>
          <w:t>SQL</w:t>
        </w:r>
        <w:r w:rsidRPr="00C54DB8">
          <w:rPr>
            <w:rStyle w:val="ab"/>
            <w:rFonts w:hint="eastAsia"/>
            <w:noProof/>
          </w:rPr>
          <w:t>语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8" w:history="1">
        <w:r w:rsidRPr="00C54DB8">
          <w:rPr>
            <w:rStyle w:val="ab"/>
            <w:noProof/>
          </w:rPr>
          <w:t>4.14.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对应的类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19" w:history="1">
        <w:r w:rsidRPr="00C54DB8">
          <w:rPr>
            <w:rStyle w:val="ab"/>
            <w:noProof/>
          </w:rPr>
          <w:t>4.15</w:t>
        </w:r>
        <w:r w:rsidRPr="00C54DB8">
          <w:rPr>
            <w:rStyle w:val="ab"/>
            <w:rFonts w:hint="eastAsia"/>
            <w:noProof/>
          </w:rPr>
          <w:t xml:space="preserve"> </w:t>
        </w:r>
        <w:r w:rsidRPr="00C54DB8">
          <w:rPr>
            <w:rStyle w:val="ab"/>
            <w:rFonts w:hint="eastAsia"/>
            <w:noProof/>
          </w:rPr>
          <w:t>接口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0" w:history="1">
        <w:r w:rsidRPr="00C54DB8">
          <w:rPr>
            <w:rStyle w:val="ab"/>
            <w:noProof/>
          </w:rPr>
          <w:t>4.15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子系统</w:t>
        </w:r>
        <w:r w:rsidRPr="00C54DB8">
          <w:rPr>
            <w:rStyle w:val="ab"/>
            <w:noProof/>
          </w:rPr>
          <w:t>/</w:t>
        </w:r>
        <w:r w:rsidRPr="00C54DB8">
          <w:rPr>
            <w:rStyle w:val="ab"/>
            <w:rFonts w:hint="eastAsia"/>
            <w:noProof/>
          </w:rPr>
          <w:t>模块间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30"/>
        <w:tabs>
          <w:tab w:val="left" w:pos="210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1" w:history="1">
        <w:r w:rsidRPr="00C54DB8">
          <w:rPr>
            <w:rStyle w:val="ab"/>
            <w:noProof/>
          </w:rPr>
          <w:t>4.15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hint="eastAsia"/>
            <w:noProof/>
          </w:rPr>
          <w:t>系统对外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2" w:history="1">
        <w:r w:rsidRPr="00C54DB8">
          <w:rPr>
            <w:rStyle w:val="ab"/>
            <w:rFonts w:ascii="黑体" w:eastAsia="黑体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界面名称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3" w:history="1">
        <w:r w:rsidRPr="00C54DB8">
          <w:rPr>
            <w:rStyle w:val="ab"/>
            <w:rFonts w:ascii="黑体" w:eastAsia="黑体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模块、包与类的对应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4" w:history="1">
        <w:r w:rsidRPr="00C54DB8">
          <w:rPr>
            <w:rStyle w:val="ab"/>
            <w:rFonts w:ascii="黑体" w:eastAsia="黑体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包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C7BC3" w:rsidRDefault="00CC7BC3" w:rsidP="00CC7BC3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5" w:history="1">
        <w:r w:rsidRPr="00C54DB8">
          <w:rPr>
            <w:rStyle w:val="ab"/>
            <w:noProof/>
          </w:rPr>
          <w:t>7.1 Logon</w:t>
        </w:r>
        <w:r w:rsidRPr="00C54DB8">
          <w:rPr>
            <w:rStyle w:val="ab"/>
            <w:rFonts w:hint="eastAsia"/>
            <w:noProof/>
          </w:rPr>
          <w:t>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6" w:history="1">
        <w:r w:rsidRPr="00C54DB8">
          <w:rPr>
            <w:rStyle w:val="ab"/>
            <w:rFonts w:ascii="黑体" w:eastAsia="黑体"/>
            <w:noProof/>
          </w:rPr>
          <w:t>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模块</w:t>
        </w:r>
        <w:r w:rsidRPr="00C54DB8">
          <w:rPr>
            <w:rStyle w:val="ab"/>
            <w:rFonts w:ascii="黑体" w:eastAsia="黑体"/>
            <w:noProof/>
          </w:rPr>
          <w:t>(</w:t>
        </w:r>
        <w:r w:rsidRPr="00C54DB8">
          <w:rPr>
            <w:rStyle w:val="ab"/>
            <w:rFonts w:ascii="黑体" w:eastAsia="黑体" w:hint="eastAsia"/>
            <w:noProof/>
          </w:rPr>
          <w:t>类</w:t>
        </w:r>
        <w:r w:rsidRPr="00C54DB8">
          <w:rPr>
            <w:rStyle w:val="ab"/>
            <w:rFonts w:ascii="黑体" w:eastAsia="黑体"/>
            <w:noProof/>
          </w:rPr>
          <w:t>)</w:t>
        </w:r>
        <w:r w:rsidRPr="00C54DB8">
          <w:rPr>
            <w:rStyle w:val="ab"/>
            <w:rFonts w:ascii="黑体" w:eastAsia="黑体" w:hint="eastAsia"/>
            <w:noProof/>
          </w:rPr>
          <w:t>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7" w:history="1">
        <w:r w:rsidRPr="00C54DB8">
          <w:rPr>
            <w:rStyle w:val="ab"/>
            <w:rFonts w:ascii="黑体" w:eastAsia="黑体"/>
            <w:noProof/>
          </w:rPr>
          <w:t>9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CC7BC3" w:rsidRDefault="00CC7BC3">
      <w:pPr>
        <w:pStyle w:val="1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41188328" w:history="1">
        <w:r w:rsidRPr="00C54DB8">
          <w:rPr>
            <w:rStyle w:val="ab"/>
            <w:rFonts w:ascii="黑体" w:eastAsia="黑体"/>
            <w:noProof/>
          </w:rPr>
          <w:t>10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C54DB8">
          <w:rPr>
            <w:rStyle w:val="ab"/>
            <w:rFonts w:ascii="黑体" w:eastAsia="黑体" w:hint="eastAsia"/>
            <w:noProof/>
          </w:rPr>
          <w:t>其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1188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9279BE" w:rsidRDefault="00621891" w:rsidP="00650D9E">
      <w:pPr>
        <w:jc w:val="center"/>
        <w:rPr>
          <w:rFonts w:ascii="黑体" w:eastAsia="黑体"/>
          <w:sz w:val="28"/>
          <w:szCs w:val="28"/>
        </w:rPr>
        <w:sectPr w:rsidR="009279BE" w:rsidSect="004D4C4C"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0F78BC">
        <w:rPr>
          <w:rFonts w:ascii="宋体" w:hAnsi="宋体"/>
          <w:sz w:val="21"/>
          <w:szCs w:val="21"/>
        </w:rPr>
        <w:fldChar w:fldCharType="end"/>
      </w:r>
    </w:p>
    <w:p w:rsidR="00A25598" w:rsidRPr="00356597" w:rsidRDefault="00A25598" w:rsidP="00356597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0" w:name="_Toc86038280"/>
      <w:bookmarkStart w:id="1" w:name="_Toc86043144"/>
      <w:bookmarkStart w:id="2" w:name="_Toc86043196"/>
      <w:bookmarkStart w:id="3" w:name="_Toc135400186"/>
      <w:bookmarkStart w:id="4" w:name="_Toc478645958"/>
      <w:bookmarkStart w:id="5" w:name="_Toc341188167"/>
      <w:r w:rsidRPr="00356597">
        <w:rPr>
          <w:rFonts w:ascii="黑体" w:eastAsia="黑体"/>
          <w:b w:val="0"/>
        </w:rPr>
        <w:lastRenderedPageBreak/>
        <w:t>前言</w:t>
      </w:r>
      <w:bookmarkEnd w:id="0"/>
      <w:bookmarkEnd w:id="1"/>
      <w:bookmarkEnd w:id="2"/>
      <w:bookmarkEnd w:id="3"/>
      <w:bookmarkEnd w:id="5"/>
    </w:p>
    <w:p w:rsidR="000C1382" w:rsidRPr="00356597" w:rsidRDefault="003F4DA3" w:rsidP="00356597">
      <w:pPr>
        <w:pStyle w:val="2"/>
        <w:snapToGrid w:val="0"/>
        <w:spacing w:before="100" w:beforeAutospacing="1" w:after="100" w:afterAutospacing="1" w:line="360" w:lineRule="auto"/>
        <w:ind w:left="0" w:firstLine="0"/>
        <w:textAlignment w:val="auto"/>
        <w:rPr>
          <w:b w:val="0"/>
        </w:rPr>
      </w:pPr>
      <w:bookmarkStart w:id="6" w:name="_Toc341188168"/>
      <w:bookmarkEnd w:id="4"/>
      <w:r w:rsidRPr="00356597">
        <w:rPr>
          <w:rFonts w:hint="eastAsia"/>
          <w:b w:val="0"/>
        </w:rPr>
        <w:t>编写目的</w:t>
      </w:r>
      <w:bookmarkEnd w:id="6"/>
    </w:p>
    <w:p w:rsidR="000C1382" w:rsidRPr="004C349F" w:rsidRDefault="003F4DA3" w:rsidP="004C349F">
      <w:pPr>
        <w:ind w:firstLine="425"/>
        <w:rPr>
          <w:rFonts w:ascii="宋体" w:hAnsi="宋体"/>
          <w:iCs/>
        </w:rPr>
      </w:pPr>
      <w:r w:rsidRPr="004C349F">
        <w:rPr>
          <w:rFonts w:ascii="宋体" w:hAnsi="宋体" w:hint="eastAsia"/>
        </w:rPr>
        <w:t>本文档是</w:t>
      </w:r>
      <w:r w:rsidR="004C47FE">
        <w:rPr>
          <w:rFonts w:hint="eastAsia"/>
          <w:color w:val="000000"/>
        </w:rPr>
        <w:t>中国</w:t>
      </w:r>
      <w:r w:rsidR="004C47FE" w:rsidRPr="00A00479">
        <w:rPr>
          <w:rFonts w:hint="eastAsia"/>
          <w:color w:val="000000"/>
        </w:rPr>
        <w:t>深圳市云景科技有限公司</w:t>
      </w:r>
      <w:r w:rsidRPr="004C349F">
        <w:rPr>
          <w:rFonts w:ascii="宋体" w:hAnsi="宋体" w:hint="eastAsia"/>
        </w:rPr>
        <w:t>（承建单位）的</w:t>
      </w:r>
      <w:r w:rsidR="003033E6" w:rsidRPr="004C349F">
        <w:rPr>
          <w:rFonts w:ascii="宋体" w:hAnsi="宋体" w:hint="eastAsia"/>
        </w:rPr>
        <w:t>软件设计师根据本公司</w:t>
      </w:r>
      <w:r w:rsidR="003A50D1" w:rsidRPr="004C349F">
        <w:rPr>
          <w:rFonts w:ascii="宋体" w:hAnsi="宋体" w:hint="eastAsia"/>
        </w:rPr>
        <w:t>已编写的有关需求、</w:t>
      </w:r>
      <w:r w:rsidR="003A50D1" w:rsidRPr="004C349F">
        <w:rPr>
          <w:rFonts w:ascii="宋体" w:hAnsi="宋体" w:hint="eastAsia"/>
          <w:iCs/>
        </w:rPr>
        <w:t>概要设计文档、并参考了</w:t>
      </w:r>
      <w:r w:rsidR="00DB6E22">
        <w:rPr>
          <w:rFonts w:ascii="宋体" w:hAnsi="宋体" w:hint="eastAsia"/>
        </w:rPr>
        <w:t>深圳交警局</w:t>
      </w:r>
      <w:r w:rsidR="003A50D1" w:rsidRPr="004C349F">
        <w:rPr>
          <w:rFonts w:ascii="宋体" w:hAnsi="宋体" w:hint="eastAsia"/>
        </w:rPr>
        <w:t>的</w:t>
      </w:r>
      <w:r w:rsidR="003A50D1" w:rsidRPr="004C349F">
        <w:rPr>
          <w:rFonts w:ascii="宋体" w:hAnsi="宋体" w:hint="eastAsia"/>
          <w:iCs/>
        </w:rPr>
        <w:t>有关资料，在</w:t>
      </w:r>
      <w:r w:rsidRPr="004C349F">
        <w:rPr>
          <w:rFonts w:ascii="宋体" w:hAnsi="宋体" w:hint="eastAsia"/>
          <w:iCs/>
        </w:rPr>
        <w:t>分别与软件使用者和</w:t>
      </w:r>
      <w:r w:rsidR="0098441D" w:rsidRPr="004C349F">
        <w:rPr>
          <w:rFonts w:ascii="宋体" w:hAnsi="宋体" w:hint="eastAsia"/>
        </w:rPr>
        <w:t>软件开发工程师</w:t>
      </w:r>
      <w:r w:rsidRPr="004C349F">
        <w:rPr>
          <w:rFonts w:ascii="宋体" w:hAnsi="宋体" w:hint="eastAsia"/>
          <w:iCs/>
        </w:rPr>
        <w:t>进行了较为深入地探讨</w:t>
      </w:r>
      <w:r w:rsidR="00ED6B2F" w:rsidRPr="004C349F">
        <w:rPr>
          <w:rFonts w:ascii="宋体" w:hAnsi="宋体" w:hint="eastAsia"/>
          <w:iCs/>
        </w:rPr>
        <w:t>和分析</w:t>
      </w:r>
      <w:r w:rsidR="0098441D" w:rsidRPr="004C349F">
        <w:rPr>
          <w:rFonts w:ascii="宋体" w:hAnsi="宋体" w:hint="eastAsia"/>
          <w:iCs/>
        </w:rPr>
        <w:t>的基础上编写的</w:t>
      </w:r>
      <w:r w:rsidRPr="004C349F">
        <w:rPr>
          <w:rFonts w:ascii="宋体" w:hAnsi="宋体" w:hint="eastAsia"/>
          <w:iCs/>
        </w:rPr>
        <w:t>，</w:t>
      </w:r>
      <w:r w:rsidR="0075223C" w:rsidRPr="004C349F">
        <w:rPr>
          <w:rFonts w:ascii="宋体" w:hAnsi="宋体" w:hint="eastAsia"/>
        </w:rPr>
        <w:t>主要目的是</w:t>
      </w:r>
      <w:r w:rsidR="00916991" w:rsidRPr="004C349F">
        <w:rPr>
          <w:rFonts w:ascii="宋体" w:hAnsi="宋体" w:hint="eastAsia"/>
        </w:rPr>
        <w:t>用于</w:t>
      </w:r>
      <w:r w:rsidR="0075223C" w:rsidRPr="004C349F">
        <w:rPr>
          <w:rFonts w:ascii="宋体" w:hAnsi="宋体" w:hint="eastAsia"/>
        </w:rPr>
        <w:t>指导《</w:t>
      </w:r>
      <w:r w:rsidR="0080257A" w:rsidRPr="0080257A">
        <w:rPr>
          <w:rFonts w:ascii="宋体" w:hAnsi="宋体" w:hint="eastAsia"/>
        </w:rPr>
        <w:t>深圳交警运维监控建设系统</w:t>
      </w:r>
      <w:r w:rsidR="0075223C" w:rsidRPr="004C349F">
        <w:rPr>
          <w:rFonts w:ascii="宋体" w:hAnsi="宋体" w:hint="eastAsia"/>
        </w:rPr>
        <w:t>》的软件开发、</w:t>
      </w:r>
      <w:r w:rsidR="0075223C" w:rsidRPr="004C349F">
        <w:rPr>
          <w:rFonts w:ascii="宋体" w:hAnsi="宋体" w:hint="eastAsia"/>
          <w:iCs/>
        </w:rPr>
        <w:t>测试</w:t>
      </w:r>
      <w:r w:rsidR="0075223C" w:rsidRPr="004C349F">
        <w:rPr>
          <w:rFonts w:ascii="宋体" w:hAnsi="宋体" w:hint="eastAsia"/>
        </w:rPr>
        <w:t>、</w:t>
      </w:r>
      <w:r w:rsidR="0075223C" w:rsidRPr="004C349F">
        <w:rPr>
          <w:rFonts w:ascii="宋体" w:hAnsi="宋体" w:hint="eastAsia"/>
          <w:iCs/>
        </w:rPr>
        <w:t>及未来维护工作</w:t>
      </w:r>
      <w:r w:rsidR="00916991" w:rsidRPr="004C349F">
        <w:rPr>
          <w:rFonts w:ascii="宋体" w:hAnsi="宋体" w:hint="eastAsia"/>
          <w:iCs/>
        </w:rPr>
        <w:t>。</w:t>
      </w:r>
    </w:p>
    <w:p w:rsidR="000C1382" w:rsidRPr="004C349F" w:rsidRDefault="003F4DA3" w:rsidP="004C349F">
      <w:pPr>
        <w:ind w:firstLine="425"/>
        <w:rPr>
          <w:rFonts w:ascii="宋体" w:hAnsi="宋体"/>
          <w:iCs/>
        </w:rPr>
      </w:pPr>
      <w:r w:rsidRPr="004C349F">
        <w:rPr>
          <w:rFonts w:ascii="宋体" w:hAnsi="宋体" w:hint="eastAsia"/>
          <w:iCs/>
        </w:rPr>
        <w:t>此</w:t>
      </w:r>
      <w:r w:rsidR="0075223C" w:rsidRPr="004C349F">
        <w:rPr>
          <w:rFonts w:ascii="宋体" w:hAnsi="宋体" w:hint="eastAsia"/>
          <w:iCs/>
        </w:rPr>
        <w:t>详细</w:t>
      </w:r>
      <w:r w:rsidRPr="004C349F">
        <w:rPr>
          <w:rFonts w:ascii="宋体" w:hAnsi="宋体" w:hint="eastAsia"/>
          <w:iCs/>
        </w:rPr>
        <w:t>设计说明书对软件的功能分配，模块划分，程序的总体结构，输入输出和接口设计，及出错设计等方面作了</w:t>
      </w:r>
      <w:r w:rsidR="0075223C" w:rsidRPr="004C349F">
        <w:rPr>
          <w:rFonts w:ascii="宋体" w:hAnsi="宋体" w:hint="eastAsia"/>
          <w:iCs/>
        </w:rPr>
        <w:t>详细</w:t>
      </w:r>
      <w:r w:rsidRPr="004C349F">
        <w:rPr>
          <w:rFonts w:ascii="宋体" w:hAnsi="宋体" w:hint="eastAsia"/>
          <w:iCs/>
        </w:rPr>
        <w:t>的说明，为软件</w:t>
      </w:r>
      <w:r w:rsidR="0075223C" w:rsidRPr="004C349F">
        <w:rPr>
          <w:rFonts w:ascii="宋体" w:hAnsi="宋体" w:hint="eastAsia"/>
          <w:iCs/>
        </w:rPr>
        <w:t>程序</w:t>
      </w:r>
      <w:r w:rsidRPr="004C349F">
        <w:rPr>
          <w:rFonts w:ascii="宋体" w:hAnsi="宋体" w:hint="eastAsia"/>
          <w:iCs/>
        </w:rPr>
        <w:t>设计奠定了基础</w:t>
      </w:r>
      <w:r w:rsidR="003E6F74" w:rsidRPr="004C349F">
        <w:rPr>
          <w:rFonts w:ascii="宋体" w:hAnsi="宋体" w:hint="eastAsia"/>
          <w:iCs/>
        </w:rPr>
        <w:t>。</w:t>
      </w:r>
    </w:p>
    <w:p w:rsidR="00A25598" w:rsidRPr="00356597" w:rsidRDefault="00A25598" w:rsidP="00356597">
      <w:pPr>
        <w:pStyle w:val="2"/>
        <w:snapToGrid w:val="0"/>
        <w:spacing w:before="100" w:beforeAutospacing="1" w:after="100" w:afterAutospacing="1" w:line="360" w:lineRule="auto"/>
        <w:ind w:left="0" w:firstLine="0"/>
        <w:textAlignment w:val="auto"/>
        <w:rPr>
          <w:b w:val="0"/>
        </w:rPr>
      </w:pPr>
      <w:bookmarkStart w:id="7" w:name="_Toc120523377"/>
      <w:bookmarkStart w:id="8" w:name="_Toc135400189"/>
      <w:bookmarkStart w:id="9" w:name="_Toc341188169"/>
      <w:r w:rsidRPr="00356597">
        <w:rPr>
          <w:rFonts w:hint="eastAsia"/>
          <w:b w:val="0"/>
        </w:rPr>
        <w:t>遵循标准</w:t>
      </w:r>
      <w:bookmarkEnd w:id="7"/>
      <w:bookmarkEnd w:id="8"/>
      <w:bookmarkEnd w:id="9"/>
    </w:p>
    <w:p w:rsidR="00454703" w:rsidRDefault="00454703" w:rsidP="003C4270">
      <w:pPr>
        <w:numPr>
          <w:ilvl w:val="0"/>
          <w:numId w:val="10"/>
        </w:numPr>
        <w:rPr>
          <w:rFonts w:ascii="宋体" w:hAnsi="宋体"/>
        </w:rPr>
      </w:pPr>
      <w:r>
        <w:rPr>
          <w:rFonts w:ascii="宋体" w:hAnsi="宋体" w:hint="eastAsia"/>
        </w:rPr>
        <w:t>对代码进行提交或者修改，删除等一切操作，均需要在SVN里面写明原因</w:t>
      </w:r>
      <w:r w:rsidR="003C4270">
        <w:rPr>
          <w:rFonts w:ascii="宋体" w:hAnsi="宋体" w:hint="eastAsia"/>
        </w:rPr>
        <w:t>.(</w:t>
      </w:r>
      <w:r>
        <w:rPr>
          <w:rFonts w:ascii="宋体" w:hAnsi="宋体" w:hint="eastAsia"/>
        </w:rPr>
        <w:t>不少于</w:t>
      </w:r>
      <w:r w:rsidR="00863F32">
        <w:rPr>
          <w:rFonts w:ascii="宋体" w:hAnsi="宋体" w:hint="eastAsia"/>
        </w:rPr>
        <w:t>5</w:t>
      </w:r>
      <w:r>
        <w:rPr>
          <w:rFonts w:ascii="宋体" w:hAnsi="宋体" w:hint="eastAsia"/>
        </w:rPr>
        <w:t>个字</w:t>
      </w:r>
      <w:r w:rsidR="003C4270">
        <w:rPr>
          <w:rFonts w:ascii="宋体" w:hAnsi="宋体" w:hint="eastAsia"/>
        </w:rPr>
        <w:t>)</w:t>
      </w:r>
      <w:r w:rsidR="00C12969">
        <w:rPr>
          <w:rFonts w:ascii="宋体" w:hAnsi="宋体" w:hint="eastAsia"/>
        </w:rPr>
        <w:t>。</w:t>
      </w:r>
    </w:p>
    <w:p w:rsidR="00C12969" w:rsidRDefault="00C12969" w:rsidP="00C12969">
      <w:pPr>
        <w:numPr>
          <w:ilvl w:val="0"/>
          <w:numId w:val="10"/>
        </w:numPr>
        <w:rPr>
          <w:rFonts w:ascii="宋体" w:hAnsi="宋体"/>
        </w:rPr>
      </w:pPr>
      <w:r>
        <w:rPr>
          <w:rFonts w:ascii="宋体" w:hAnsi="宋体" w:hint="eastAsia"/>
        </w:rPr>
        <w:t>MyEclipse,Tomcat,Mysql等开发环境统一</w:t>
      </w:r>
      <w:r w:rsidR="00C44460">
        <w:rPr>
          <w:rFonts w:ascii="宋体" w:hAnsi="宋体" w:hint="eastAsia"/>
        </w:rPr>
        <w:t>。</w:t>
      </w:r>
    </w:p>
    <w:p w:rsidR="00C12969" w:rsidRDefault="00C12969" w:rsidP="00C12969">
      <w:pPr>
        <w:numPr>
          <w:ilvl w:val="0"/>
          <w:numId w:val="10"/>
        </w:numPr>
        <w:rPr>
          <w:rFonts w:ascii="宋体" w:hAnsi="宋体"/>
        </w:rPr>
      </w:pPr>
      <w:r>
        <w:rPr>
          <w:rFonts w:ascii="宋体" w:hAnsi="宋体" w:hint="eastAsia"/>
        </w:rPr>
        <w:t>代码格式化统一</w:t>
      </w:r>
      <w:r w:rsidR="00C44460">
        <w:rPr>
          <w:rFonts w:ascii="宋体" w:hAnsi="宋体" w:hint="eastAsia"/>
        </w:rPr>
        <w:t>。</w:t>
      </w:r>
    </w:p>
    <w:p w:rsidR="001A6CBD" w:rsidRPr="00497913" w:rsidRDefault="00A66AD6" w:rsidP="00497913">
      <w:pPr>
        <w:numPr>
          <w:ilvl w:val="0"/>
          <w:numId w:val="10"/>
        </w:numPr>
        <w:rPr>
          <w:rFonts w:ascii="宋体" w:hAnsi="宋体"/>
        </w:rPr>
      </w:pPr>
      <w:r>
        <w:rPr>
          <w:rFonts w:ascii="宋体" w:hAnsi="宋体" w:hint="eastAsia"/>
        </w:rPr>
        <w:t>Hibernate设计的实体，所有基本类型都改成对象，如:int改成</w:t>
      </w:r>
      <w:r w:rsidR="00CF2CC5">
        <w:rPr>
          <w:rFonts w:ascii="宋体" w:hAnsi="宋体" w:hint="eastAsia"/>
        </w:rPr>
        <w:t>Long</w:t>
      </w:r>
      <w:r w:rsidR="0048508A">
        <w:rPr>
          <w:rFonts w:ascii="宋体" w:hAnsi="宋体" w:hint="eastAsia"/>
        </w:rPr>
        <w:t>。</w:t>
      </w:r>
    </w:p>
    <w:p w:rsidR="008A2C32" w:rsidRPr="008A2C32" w:rsidRDefault="00DC7F46" w:rsidP="008A2C32">
      <w:pPr>
        <w:pStyle w:val="2"/>
        <w:snapToGrid w:val="0"/>
        <w:spacing w:before="100" w:beforeAutospacing="1" w:after="100" w:afterAutospacing="1" w:line="360" w:lineRule="auto"/>
        <w:ind w:left="0" w:firstLine="0"/>
        <w:textAlignment w:val="auto"/>
        <w:rPr>
          <w:b w:val="0"/>
        </w:rPr>
      </w:pPr>
      <w:bookmarkStart w:id="10" w:name="_Toc341188170"/>
      <w:r w:rsidRPr="00356597">
        <w:rPr>
          <w:rFonts w:hint="eastAsia"/>
          <w:b w:val="0"/>
        </w:rPr>
        <w:t>术语和缩写词</w:t>
      </w:r>
      <w:bookmarkEnd w:id="10"/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366"/>
        <w:gridCol w:w="3686"/>
      </w:tblGrid>
      <w:tr w:rsidR="00E33D10" w:rsidRPr="00581541" w:rsidTr="0005240F">
        <w:tc>
          <w:tcPr>
            <w:tcW w:w="4366" w:type="dxa"/>
            <w:shd w:val="clear" w:color="auto" w:fill="CBCBCB"/>
          </w:tcPr>
          <w:p w:rsidR="00E33D10" w:rsidRPr="00581541" w:rsidRDefault="00E33D10" w:rsidP="00E33D10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术语</w:t>
            </w:r>
          </w:p>
        </w:tc>
        <w:tc>
          <w:tcPr>
            <w:tcW w:w="3686" w:type="dxa"/>
            <w:shd w:val="clear" w:color="auto" w:fill="CBCBCB"/>
          </w:tcPr>
          <w:p w:rsidR="00E33D10" w:rsidRPr="00581541" w:rsidRDefault="00E33D10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缩写词</w:t>
            </w:r>
          </w:p>
        </w:tc>
      </w:tr>
      <w:tr w:rsidR="00E33D10" w:rsidRPr="00581541" w:rsidTr="0005240F">
        <w:trPr>
          <w:trHeight w:val="165"/>
        </w:trPr>
        <w:tc>
          <w:tcPr>
            <w:tcW w:w="4366" w:type="dxa"/>
          </w:tcPr>
          <w:p w:rsidR="00E33D10" w:rsidRPr="00581541" w:rsidRDefault="00E33D10" w:rsidP="0005240F">
            <w:pPr>
              <w:jc w:val="center"/>
              <w:rPr>
                <w:rFonts w:ascii="Times" w:hAnsi="Times"/>
                <w:color w:val="000000"/>
              </w:rPr>
            </w:pPr>
            <w:r w:rsidRPr="0080257A">
              <w:rPr>
                <w:rFonts w:ascii="宋体" w:hAnsi="宋体" w:hint="eastAsia"/>
              </w:rPr>
              <w:t>深圳交警运维监控建设系统</w:t>
            </w:r>
          </w:p>
        </w:tc>
        <w:tc>
          <w:tcPr>
            <w:tcW w:w="3686" w:type="dxa"/>
          </w:tcPr>
          <w:p w:rsidR="00E33D10" w:rsidRPr="00581541" w:rsidRDefault="00E33D10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交管系统</w:t>
            </w:r>
          </w:p>
        </w:tc>
      </w:tr>
    </w:tbl>
    <w:p w:rsidR="00DC7F46" w:rsidRPr="004C349F" w:rsidRDefault="00DC7F46" w:rsidP="00D6259E">
      <w:pPr>
        <w:rPr>
          <w:rFonts w:ascii="宋体" w:hAnsi="宋体"/>
        </w:rPr>
      </w:pPr>
    </w:p>
    <w:p w:rsidR="000C1382" w:rsidRPr="00356597" w:rsidRDefault="003F4DA3" w:rsidP="00356597">
      <w:pPr>
        <w:pStyle w:val="2"/>
        <w:snapToGrid w:val="0"/>
        <w:spacing w:before="100" w:beforeAutospacing="1" w:after="100" w:afterAutospacing="1" w:line="360" w:lineRule="auto"/>
        <w:ind w:left="0" w:firstLine="0"/>
        <w:textAlignment w:val="auto"/>
        <w:rPr>
          <w:b w:val="0"/>
        </w:rPr>
      </w:pPr>
      <w:bookmarkStart w:id="11" w:name="_Toc341188171"/>
      <w:r w:rsidRPr="00356597">
        <w:rPr>
          <w:rFonts w:hint="eastAsia"/>
          <w:b w:val="0"/>
        </w:rPr>
        <w:t>参考资料</w:t>
      </w:r>
      <w:bookmarkEnd w:id="11"/>
    </w:p>
    <w:p w:rsidR="00C25859" w:rsidRDefault="00D5456F" w:rsidP="001E70CC">
      <w:pPr>
        <w:numPr>
          <w:ilvl w:val="0"/>
          <w:numId w:val="11"/>
        </w:numPr>
        <w:rPr>
          <w:rFonts w:ascii="宋体" w:hAnsi="宋体"/>
        </w:rPr>
      </w:pPr>
      <w:r>
        <w:rPr>
          <w:rFonts w:ascii="宋体" w:hAnsi="宋体" w:hint="eastAsia"/>
        </w:rPr>
        <w:t>《</w:t>
      </w:r>
      <w:r w:rsidR="00C069FE">
        <w:rPr>
          <w:rFonts w:ascii="宋体" w:hAnsi="宋体" w:hint="eastAsia"/>
        </w:rPr>
        <w:t>网络监控系统建设要求</w:t>
      </w:r>
      <w:r>
        <w:rPr>
          <w:rFonts w:ascii="宋体" w:hAnsi="宋体" w:hint="eastAsia"/>
        </w:rPr>
        <w:t>》</w:t>
      </w:r>
    </w:p>
    <w:p w:rsidR="008F3FF1" w:rsidRDefault="008F3FF1" w:rsidP="008F3FF1">
      <w:pPr>
        <w:numPr>
          <w:ilvl w:val="0"/>
          <w:numId w:val="11"/>
        </w:numPr>
        <w:rPr>
          <w:rFonts w:ascii="宋体" w:hAnsi="宋体"/>
        </w:rPr>
      </w:pPr>
      <w:r>
        <w:rPr>
          <w:rFonts w:ascii="宋体" w:hAnsi="宋体" w:hint="eastAsia"/>
        </w:rPr>
        <w:lastRenderedPageBreak/>
        <w:t>《</w:t>
      </w:r>
      <w:r w:rsidR="00A0626D">
        <w:rPr>
          <w:rFonts w:ascii="宋体" w:hAnsi="宋体" w:hint="eastAsia"/>
        </w:rPr>
        <w:t>软件</w:t>
      </w:r>
      <w:r w:rsidR="00D30E28">
        <w:rPr>
          <w:rFonts w:ascii="宋体" w:hAnsi="宋体" w:hint="eastAsia"/>
        </w:rPr>
        <w:t>需求</w:t>
      </w:r>
      <w:r w:rsidR="000B1A8C">
        <w:rPr>
          <w:rFonts w:ascii="宋体" w:hAnsi="宋体" w:hint="eastAsia"/>
        </w:rPr>
        <w:t>规格</w:t>
      </w:r>
      <w:r w:rsidR="00D30E28">
        <w:rPr>
          <w:rFonts w:ascii="宋体" w:hAnsi="宋体" w:hint="eastAsia"/>
        </w:rPr>
        <w:t>说明书</w:t>
      </w:r>
      <w:r>
        <w:rPr>
          <w:rFonts w:ascii="宋体" w:hAnsi="宋体" w:hint="eastAsia"/>
        </w:rPr>
        <w:t>》</w:t>
      </w:r>
    </w:p>
    <w:p w:rsidR="000B1A8C" w:rsidRDefault="00CB745C" w:rsidP="008F3FF1">
      <w:pPr>
        <w:numPr>
          <w:ilvl w:val="0"/>
          <w:numId w:val="11"/>
        </w:numPr>
        <w:rPr>
          <w:rFonts w:ascii="宋体" w:hAnsi="宋体"/>
        </w:rPr>
      </w:pPr>
      <w:r>
        <w:rPr>
          <w:rFonts w:ascii="宋体" w:hAnsi="宋体" w:hint="eastAsia"/>
        </w:rPr>
        <w:t>《</w:t>
      </w:r>
      <w:r w:rsidRPr="00CB745C">
        <w:rPr>
          <w:rFonts w:ascii="宋体" w:hAnsi="宋体" w:hint="eastAsia"/>
        </w:rPr>
        <w:t>云景监控系统能实现的功能</w:t>
      </w:r>
      <w:r>
        <w:rPr>
          <w:rFonts w:ascii="宋体" w:hAnsi="宋体" w:hint="eastAsia"/>
        </w:rPr>
        <w:t>》</w:t>
      </w:r>
    </w:p>
    <w:p w:rsidR="008B1EE4" w:rsidRDefault="008B1EE4" w:rsidP="008F3FF1">
      <w:pPr>
        <w:numPr>
          <w:ilvl w:val="0"/>
          <w:numId w:val="11"/>
        </w:numPr>
        <w:rPr>
          <w:rFonts w:ascii="宋体" w:hAnsi="宋体"/>
        </w:rPr>
      </w:pPr>
      <w:r>
        <w:rPr>
          <w:rFonts w:ascii="宋体" w:hAnsi="宋体" w:hint="eastAsia"/>
        </w:rPr>
        <w:t>《</w:t>
      </w:r>
      <w:r w:rsidRPr="008B1EE4">
        <w:rPr>
          <w:rFonts w:ascii="宋体" w:hAnsi="宋体" w:hint="eastAsia"/>
        </w:rPr>
        <w:t>流程图</w:t>
      </w:r>
      <w:r>
        <w:rPr>
          <w:rFonts w:ascii="宋体" w:hAnsi="宋体" w:hint="eastAsia"/>
        </w:rPr>
        <w:t>》</w:t>
      </w:r>
    </w:p>
    <w:p w:rsidR="00F95030" w:rsidRPr="008F3FF1" w:rsidRDefault="00F95030" w:rsidP="008F3FF1">
      <w:pPr>
        <w:numPr>
          <w:ilvl w:val="0"/>
          <w:numId w:val="11"/>
        </w:numPr>
        <w:rPr>
          <w:rFonts w:ascii="宋体" w:hAnsi="宋体"/>
        </w:rPr>
      </w:pPr>
      <w:r>
        <w:rPr>
          <w:rFonts w:ascii="宋体" w:hAnsi="宋体" w:hint="eastAsia"/>
        </w:rPr>
        <w:t>《</w:t>
      </w:r>
      <w:r w:rsidRPr="00F95030">
        <w:rPr>
          <w:rFonts w:ascii="宋体" w:hAnsi="宋体" w:hint="eastAsia"/>
        </w:rPr>
        <w:t>功能需求</w:t>
      </w:r>
      <w:r>
        <w:rPr>
          <w:rFonts w:ascii="宋体" w:hAnsi="宋体" w:hint="eastAsia"/>
        </w:rPr>
        <w:t>》</w:t>
      </w:r>
    </w:p>
    <w:p w:rsidR="00B71AD7" w:rsidRPr="00356597" w:rsidRDefault="009A77BA" w:rsidP="00356597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12" w:name="_Toc512764198"/>
      <w:bookmarkStart w:id="13" w:name="_Toc78612969"/>
      <w:bookmarkStart w:id="14" w:name="_Toc78613634"/>
      <w:bookmarkStart w:id="15" w:name="_Toc78613761"/>
      <w:bookmarkStart w:id="16" w:name="_Toc78614061"/>
      <w:bookmarkStart w:id="17" w:name="_Toc78614350"/>
      <w:bookmarkStart w:id="18" w:name="_Toc78614700"/>
      <w:bookmarkStart w:id="19" w:name="_Toc341188172"/>
      <w:r w:rsidRPr="00356597">
        <w:rPr>
          <w:rFonts w:ascii="黑体" w:eastAsia="黑体" w:hint="eastAsia"/>
          <w:b w:val="0"/>
        </w:rPr>
        <w:t>系统</w:t>
      </w:r>
      <w:r w:rsidR="000F406F" w:rsidRPr="00356597">
        <w:rPr>
          <w:rFonts w:ascii="黑体" w:eastAsia="黑体" w:hint="eastAsia"/>
          <w:b w:val="0"/>
        </w:rPr>
        <w:t>功能</w:t>
      </w:r>
      <w:r w:rsidR="00A25598" w:rsidRPr="00356597">
        <w:rPr>
          <w:rFonts w:ascii="黑体" w:eastAsia="黑体" w:hint="eastAsia"/>
          <w:b w:val="0"/>
        </w:rPr>
        <w:t>概述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0F4374" w:rsidRPr="004C349F" w:rsidRDefault="00781A17" w:rsidP="0024132C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《</w:t>
      </w:r>
      <w:r w:rsidRPr="0080257A">
        <w:rPr>
          <w:rFonts w:ascii="宋体" w:hAnsi="宋体" w:hint="eastAsia"/>
        </w:rPr>
        <w:t>深圳交警运维监控建设系统</w:t>
      </w:r>
      <w:r>
        <w:rPr>
          <w:rFonts w:ascii="宋体" w:hAnsi="宋体" w:hint="eastAsia"/>
        </w:rPr>
        <w:t>》</w:t>
      </w:r>
      <w:r w:rsidR="0064465F" w:rsidRPr="0064465F">
        <w:rPr>
          <w:rFonts w:ascii="宋体" w:hAnsi="宋体" w:hint="eastAsia"/>
        </w:rPr>
        <w:t>采用先进的监控工具，实现对数据中心主要应用系统的IT基础设施进行全面，自动，实时的监控管理，实现主动的故障预警和实时报警；对关键系统性能进行深入分析和优化；建立符合ITIL(IT基础架构库)规范的IT服务管理平台，加强日常运维工作的规范化和流程化，提高运维工作效率和质量</w:t>
      </w:r>
      <w:r w:rsidR="0064465F">
        <w:rPr>
          <w:rFonts w:ascii="宋体" w:hAnsi="宋体" w:hint="eastAsia"/>
        </w:rPr>
        <w:t>。</w:t>
      </w:r>
    </w:p>
    <w:p w:rsidR="0062067C" w:rsidRPr="00C74806" w:rsidRDefault="000F406F" w:rsidP="000D053A">
      <w:pPr>
        <w:pStyle w:val="2"/>
        <w:snapToGrid w:val="0"/>
        <w:spacing w:before="100" w:beforeAutospacing="1" w:after="100" w:afterAutospacing="1" w:line="360" w:lineRule="auto"/>
        <w:ind w:left="0" w:firstLine="0"/>
        <w:textAlignment w:val="auto"/>
        <w:rPr>
          <w:b w:val="0"/>
        </w:rPr>
      </w:pPr>
      <w:bookmarkStart w:id="20" w:name="_Toc341188173"/>
      <w:r w:rsidRPr="00356597">
        <w:rPr>
          <w:rFonts w:hint="eastAsia"/>
          <w:b w:val="0"/>
        </w:rPr>
        <w:lastRenderedPageBreak/>
        <w:t>系统功能结构</w:t>
      </w:r>
      <w:bookmarkEnd w:id="20"/>
    </w:p>
    <w:p w:rsidR="0013473F" w:rsidRPr="0013473F" w:rsidRDefault="00C51580" w:rsidP="001A437E">
      <w:pPr>
        <w:widowControl/>
        <w:spacing w:line="240" w:lineRule="auto"/>
        <w:jc w:val="left"/>
      </w:pPr>
      <w:r>
        <w:object w:dxaOrig="10544" w:dyaOrig="12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483.9pt" o:ole="">
            <v:imagedata r:id="rId14" o:title=""/>
          </v:shape>
          <o:OLEObject Type="Embed" ProgID="Visio.Drawing.11" ShapeID="_x0000_i1025" DrawAspect="Content" ObjectID="_1414930116" r:id="rId15"/>
        </w:object>
      </w:r>
    </w:p>
    <w:p w:rsidR="00C51C62" w:rsidRDefault="004824E1" w:rsidP="00C51C62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21" w:name="_Toc341188174"/>
      <w:r w:rsidRPr="00356597">
        <w:rPr>
          <w:rFonts w:ascii="黑体" w:eastAsia="黑体" w:hint="eastAsia"/>
          <w:b w:val="0"/>
        </w:rPr>
        <w:lastRenderedPageBreak/>
        <w:t>命名要求</w:t>
      </w:r>
      <w:bookmarkEnd w:id="21"/>
    </w:p>
    <w:p w:rsidR="001423D6" w:rsidRPr="00C51C62" w:rsidRDefault="004824E1" w:rsidP="00C51C62">
      <w:pPr>
        <w:pStyle w:val="2"/>
        <w:rPr>
          <w:rFonts w:ascii="黑体"/>
        </w:rPr>
      </w:pPr>
      <w:bookmarkStart w:id="22" w:name="_Toc341188175"/>
      <w:r w:rsidRPr="00C51C62">
        <w:rPr>
          <w:rFonts w:hint="eastAsia"/>
        </w:rPr>
        <w:t>数据库命名要求</w:t>
      </w:r>
      <w:bookmarkEnd w:id="22"/>
    </w:p>
    <w:p w:rsidR="00E0241D" w:rsidRDefault="00202077" w:rsidP="001423D6">
      <w:r>
        <w:rPr>
          <w:rFonts w:hint="eastAsia"/>
        </w:rPr>
        <w:t>1</w:t>
      </w:r>
      <w:r>
        <w:rPr>
          <w:rFonts w:hint="eastAsia"/>
        </w:rPr>
        <w:t>）：</w:t>
      </w:r>
      <w:r w:rsidR="000B7275" w:rsidRPr="001423D6">
        <w:rPr>
          <w:rFonts w:hint="eastAsia"/>
        </w:rPr>
        <w:t>数据库</w:t>
      </w:r>
      <w:r w:rsidR="00E0241D">
        <w:rPr>
          <w:rFonts w:hint="eastAsia"/>
        </w:rPr>
        <w:t>：</w:t>
      </w:r>
      <w:r w:rsidR="000B7275" w:rsidRPr="001423D6">
        <w:rPr>
          <w:rFonts w:hint="eastAsia"/>
        </w:rPr>
        <w:t>以</w:t>
      </w:r>
      <w:r w:rsidR="000B7275" w:rsidRPr="001423D6">
        <w:t>”</w:t>
      </w:r>
      <w:r w:rsidR="000B7275" w:rsidRPr="001423D6">
        <w:rPr>
          <w:rFonts w:hint="eastAsia"/>
        </w:rPr>
        <w:t>项目名</w:t>
      </w:r>
      <w:r w:rsidR="000B7275" w:rsidRPr="001423D6">
        <w:t>”</w:t>
      </w:r>
      <w:r w:rsidR="000B7275" w:rsidRPr="001423D6">
        <w:rPr>
          <w:rFonts w:hint="eastAsia"/>
        </w:rPr>
        <w:t>+</w:t>
      </w:r>
      <w:r w:rsidR="000B7275" w:rsidRPr="001423D6">
        <w:t>”</w:t>
      </w:r>
      <w:r w:rsidR="000B7275" w:rsidRPr="001423D6">
        <w:rPr>
          <w:rFonts w:hint="eastAsia"/>
        </w:rPr>
        <w:t>db</w:t>
      </w:r>
      <w:r w:rsidR="000B7275" w:rsidRPr="001423D6">
        <w:t>”</w:t>
      </w:r>
      <w:r w:rsidR="00E0241D">
        <w:rPr>
          <w:rFonts w:hint="eastAsia"/>
        </w:rPr>
        <w:t>。</w:t>
      </w:r>
    </w:p>
    <w:p w:rsidR="00E0241D" w:rsidRDefault="00202077" w:rsidP="001423D6">
      <w:r>
        <w:rPr>
          <w:rFonts w:hint="eastAsia"/>
        </w:rPr>
        <w:t>2</w:t>
      </w:r>
      <w:r>
        <w:rPr>
          <w:rFonts w:hint="eastAsia"/>
        </w:rPr>
        <w:t>）：</w:t>
      </w:r>
      <w:r w:rsidR="00256D7F" w:rsidRPr="001423D6">
        <w:rPr>
          <w:rFonts w:hint="eastAsia"/>
        </w:rPr>
        <w:t>数据库表</w:t>
      </w:r>
      <w:r w:rsidR="00E0241D">
        <w:rPr>
          <w:rFonts w:hint="eastAsia"/>
        </w:rPr>
        <w:t>：</w:t>
      </w:r>
      <w:r w:rsidR="00256D7F" w:rsidRPr="001423D6">
        <w:rPr>
          <w:rFonts w:hint="eastAsia"/>
        </w:rPr>
        <w:t>以</w:t>
      </w:r>
      <w:r w:rsidR="00256D7F" w:rsidRPr="001423D6">
        <w:t>”</w:t>
      </w:r>
      <w:r w:rsidR="00B33F3E" w:rsidRPr="001423D6">
        <w:rPr>
          <w:rFonts w:hint="eastAsia"/>
        </w:rPr>
        <w:t>t</w:t>
      </w:r>
      <w:r w:rsidR="00256D7F" w:rsidRPr="001423D6">
        <w:rPr>
          <w:rFonts w:hint="eastAsia"/>
        </w:rPr>
        <w:t>b_</w:t>
      </w:r>
      <w:r w:rsidR="00256D7F" w:rsidRPr="001423D6">
        <w:t>”</w:t>
      </w:r>
      <w:r w:rsidR="00E0241D">
        <w:rPr>
          <w:rFonts w:hint="eastAsia"/>
        </w:rPr>
        <w:t>开头。</w:t>
      </w:r>
    </w:p>
    <w:p w:rsidR="00FF6655" w:rsidRDefault="00202077" w:rsidP="001423D6">
      <w:r>
        <w:rPr>
          <w:rFonts w:hint="eastAsia"/>
        </w:rPr>
        <w:t>3</w:t>
      </w:r>
      <w:r>
        <w:rPr>
          <w:rFonts w:hint="eastAsia"/>
        </w:rPr>
        <w:t>）：</w:t>
      </w:r>
      <w:r w:rsidR="004C22CB">
        <w:rPr>
          <w:rFonts w:hint="eastAsia"/>
        </w:rPr>
        <w:t>视图</w:t>
      </w:r>
      <w:r w:rsidR="00E0241D">
        <w:rPr>
          <w:rFonts w:hint="eastAsia"/>
        </w:rPr>
        <w:t>：</w:t>
      </w:r>
      <w:r w:rsidR="00256D7F" w:rsidRPr="001423D6">
        <w:rPr>
          <w:rFonts w:hint="eastAsia"/>
        </w:rPr>
        <w:t>以</w:t>
      </w:r>
      <w:r w:rsidR="00256D7F" w:rsidRPr="001423D6">
        <w:t>”</w:t>
      </w:r>
      <w:r w:rsidR="00B33F3E" w:rsidRPr="001423D6">
        <w:rPr>
          <w:rFonts w:hint="eastAsia"/>
        </w:rPr>
        <w:t>v</w:t>
      </w:r>
      <w:r w:rsidR="00256D7F" w:rsidRPr="001423D6">
        <w:rPr>
          <w:rFonts w:hint="eastAsia"/>
        </w:rPr>
        <w:t>w_</w:t>
      </w:r>
      <w:r w:rsidR="00256D7F" w:rsidRPr="001423D6">
        <w:t>”</w:t>
      </w:r>
      <w:r w:rsidR="00FF6655">
        <w:rPr>
          <w:rFonts w:hint="eastAsia"/>
        </w:rPr>
        <w:t>开头。</w:t>
      </w:r>
    </w:p>
    <w:p w:rsidR="00615A51" w:rsidRDefault="00202077" w:rsidP="001423D6">
      <w:r>
        <w:rPr>
          <w:rFonts w:hint="eastAsia"/>
        </w:rPr>
        <w:t>4</w:t>
      </w:r>
      <w:r>
        <w:rPr>
          <w:rFonts w:hint="eastAsia"/>
        </w:rPr>
        <w:t>）：</w:t>
      </w:r>
      <w:r w:rsidR="00256D7F" w:rsidRPr="001423D6">
        <w:rPr>
          <w:rFonts w:hint="eastAsia"/>
        </w:rPr>
        <w:t>函数以</w:t>
      </w:r>
      <w:r w:rsidR="00256D7F" w:rsidRPr="001423D6">
        <w:t>”</w:t>
      </w:r>
      <w:r w:rsidR="00B33F3E" w:rsidRPr="001423D6">
        <w:rPr>
          <w:rFonts w:hint="eastAsia"/>
        </w:rPr>
        <w:t>f</w:t>
      </w:r>
      <w:r w:rsidR="00256D7F" w:rsidRPr="001423D6">
        <w:rPr>
          <w:rFonts w:hint="eastAsia"/>
        </w:rPr>
        <w:t>n_</w:t>
      </w:r>
      <w:r w:rsidR="00256D7F" w:rsidRPr="001423D6">
        <w:t>”</w:t>
      </w:r>
      <w:r w:rsidR="00256D7F" w:rsidRPr="001423D6">
        <w:rPr>
          <w:rFonts w:hint="eastAsia"/>
        </w:rPr>
        <w:t>开头。</w:t>
      </w:r>
    </w:p>
    <w:p w:rsidR="00A22489" w:rsidRDefault="00202077" w:rsidP="001423D6">
      <w:r>
        <w:rPr>
          <w:rFonts w:hint="eastAsia"/>
        </w:rPr>
        <w:t>5</w:t>
      </w:r>
      <w:r>
        <w:rPr>
          <w:rFonts w:hint="eastAsia"/>
        </w:rPr>
        <w:t>）：</w:t>
      </w:r>
      <w:r w:rsidR="00615A51">
        <w:rPr>
          <w:rFonts w:hint="eastAsia"/>
        </w:rPr>
        <w:t>关系：</w:t>
      </w:r>
      <w:r w:rsidR="00256D7F" w:rsidRPr="001423D6">
        <w:rPr>
          <w:rFonts w:hint="eastAsia"/>
        </w:rPr>
        <w:t>与某表有关系的中间表用</w:t>
      </w:r>
      <w:r w:rsidR="00256D7F" w:rsidRPr="001423D6">
        <w:t>”</w:t>
      </w:r>
      <w:r w:rsidR="00256D7F" w:rsidRPr="001423D6">
        <w:rPr>
          <w:rFonts w:hint="eastAsia"/>
        </w:rPr>
        <w:t>_bid_</w:t>
      </w:r>
      <w:r w:rsidR="00256D7F" w:rsidRPr="001423D6">
        <w:t>”</w:t>
      </w:r>
      <w:r w:rsidR="00256D7F" w:rsidRPr="001423D6">
        <w:rPr>
          <w:rFonts w:hint="eastAsia"/>
        </w:rPr>
        <w:t>连接</w:t>
      </w:r>
      <w:r w:rsidR="00A22489">
        <w:rPr>
          <w:rFonts w:hint="eastAsia"/>
        </w:rPr>
        <w:t>。</w:t>
      </w:r>
    </w:p>
    <w:p w:rsidR="00DD727C" w:rsidRDefault="00202077" w:rsidP="001423D6">
      <w:r>
        <w:rPr>
          <w:rFonts w:hint="eastAsia"/>
        </w:rPr>
        <w:t>6</w:t>
      </w:r>
      <w:r>
        <w:rPr>
          <w:rFonts w:hint="eastAsia"/>
        </w:rPr>
        <w:t>）：</w:t>
      </w:r>
      <w:r w:rsidR="00DD727C">
        <w:rPr>
          <w:rFonts w:hint="eastAsia"/>
        </w:rPr>
        <w:t>字段名：</w:t>
      </w:r>
      <w:r w:rsidR="003B11E6">
        <w:rPr>
          <w:rFonts w:hint="eastAsia"/>
        </w:rPr>
        <w:t>全部大写，然后加下划线“</w:t>
      </w:r>
      <w:r w:rsidR="003B11E6">
        <w:rPr>
          <w:rFonts w:hint="eastAsia"/>
        </w:rPr>
        <w:t>_</w:t>
      </w:r>
      <w:r w:rsidR="003B11E6">
        <w:rPr>
          <w:rFonts w:hint="eastAsia"/>
        </w:rPr>
        <w:t>”，比如“</w:t>
      </w:r>
      <w:r w:rsidR="003B11E6">
        <w:rPr>
          <w:rFonts w:hint="eastAsia"/>
        </w:rPr>
        <w:t>NAME_</w:t>
      </w:r>
      <w:r w:rsidR="003B11E6">
        <w:rPr>
          <w:rFonts w:hint="eastAsia"/>
        </w:rPr>
        <w:t>”</w:t>
      </w:r>
    </w:p>
    <w:p w:rsidR="004824E1" w:rsidRPr="00A22489" w:rsidRDefault="00A22489" w:rsidP="001423D6">
      <w:pPr>
        <w:rPr>
          <w:color w:val="FF0000"/>
        </w:rPr>
      </w:pPr>
      <w:r w:rsidRPr="00A22489">
        <w:rPr>
          <w:rFonts w:hint="eastAsia"/>
          <w:color w:val="FF0000"/>
        </w:rPr>
        <w:t>以上全部</w:t>
      </w:r>
      <w:r w:rsidR="00B33F3E" w:rsidRPr="00A22489">
        <w:rPr>
          <w:rFonts w:hint="eastAsia"/>
          <w:color w:val="FF0000"/>
        </w:rPr>
        <w:t>小写。</w:t>
      </w:r>
    </w:p>
    <w:p w:rsidR="00F550ED" w:rsidRDefault="001423D6" w:rsidP="00F550ED">
      <w:pPr>
        <w:pStyle w:val="2"/>
      </w:pPr>
      <w:bookmarkStart w:id="23" w:name="_Toc341188176"/>
      <w:r w:rsidRPr="00C51C62">
        <w:rPr>
          <w:rFonts w:hint="eastAsia"/>
        </w:rPr>
        <w:t>JAVA</w:t>
      </w:r>
      <w:r w:rsidRPr="00C51C62">
        <w:rPr>
          <w:rFonts w:hint="eastAsia"/>
        </w:rPr>
        <w:t>命名要求</w:t>
      </w:r>
      <w:bookmarkEnd w:id="23"/>
    </w:p>
    <w:p w:rsidR="004E3F16" w:rsidRDefault="00202077" w:rsidP="004E3F16">
      <w:r>
        <w:rPr>
          <w:rFonts w:hint="eastAsia"/>
        </w:rPr>
        <w:t>1</w:t>
      </w:r>
      <w:r>
        <w:rPr>
          <w:rFonts w:hint="eastAsia"/>
        </w:rPr>
        <w:t>）：</w:t>
      </w:r>
      <w:r w:rsidR="004E3F16">
        <w:rPr>
          <w:rFonts w:hint="eastAsia"/>
        </w:rPr>
        <w:t>类</w:t>
      </w:r>
      <w:r w:rsidR="0017434F">
        <w:rPr>
          <w:rFonts w:hint="eastAsia"/>
        </w:rPr>
        <w:t>名</w:t>
      </w:r>
      <w:r w:rsidR="004E3F16">
        <w:rPr>
          <w:rFonts w:hint="eastAsia"/>
        </w:rPr>
        <w:t>：使用驼峰命名法</w:t>
      </w:r>
    </w:p>
    <w:p w:rsidR="00005B65" w:rsidRPr="004E3F16" w:rsidRDefault="00202077" w:rsidP="004E3F16">
      <w:r>
        <w:rPr>
          <w:rFonts w:hint="eastAsia"/>
        </w:rPr>
        <w:t>2</w:t>
      </w:r>
      <w:r>
        <w:rPr>
          <w:rFonts w:hint="eastAsia"/>
        </w:rPr>
        <w:t>）：</w:t>
      </w:r>
      <w:r w:rsidR="004E3F16">
        <w:rPr>
          <w:rFonts w:hint="eastAsia"/>
        </w:rPr>
        <w:t>包</w:t>
      </w:r>
      <w:r w:rsidR="0017434F">
        <w:rPr>
          <w:rFonts w:hint="eastAsia"/>
        </w:rPr>
        <w:t>名</w:t>
      </w:r>
      <w:r w:rsidR="004E3F16">
        <w:rPr>
          <w:rFonts w:hint="eastAsia"/>
        </w:rPr>
        <w:t>：全部小写。</w:t>
      </w:r>
    </w:p>
    <w:p w:rsidR="00BF5631" w:rsidRDefault="00BF5631" w:rsidP="00BF5631">
      <w:pPr>
        <w:pStyle w:val="2"/>
      </w:pPr>
      <w:bookmarkStart w:id="24" w:name="_Toc341188177"/>
      <w:r>
        <w:rPr>
          <w:rFonts w:hint="eastAsia"/>
        </w:rPr>
        <w:t>JSP,HTML,CSS</w:t>
      </w:r>
      <w:r>
        <w:rPr>
          <w:rFonts w:hint="eastAsia"/>
        </w:rPr>
        <w:t>命名要求</w:t>
      </w:r>
      <w:bookmarkEnd w:id="24"/>
    </w:p>
    <w:p w:rsidR="0092657F" w:rsidRDefault="0092657F" w:rsidP="00781749">
      <w:r>
        <w:rPr>
          <w:rFonts w:hint="eastAsia"/>
        </w:rPr>
        <w:t>1)</w:t>
      </w:r>
      <w:r>
        <w:rPr>
          <w:rFonts w:hint="eastAsia"/>
        </w:rPr>
        <w:t>：</w:t>
      </w:r>
      <w:r w:rsidR="009D5F2A">
        <w:rPr>
          <w:rFonts w:hint="eastAsia"/>
        </w:rPr>
        <w:t>所有文件名小写</w:t>
      </w:r>
      <w:r>
        <w:rPr>
          <w:rFonts w:hint="eastAsia"/>
        </w:rPr>
        <w:t>。</w:t>
      </w:r>
    </w:p>
    <w:p w:rsidR="0092657F" w:rsidRPr="00DB4D76" w:rsidRDefault="0092657F" w:rsidP="00781749">
      <w:r>
        <w:rPr>
          <w:rFonts w:hint="eastAsia"/>
        </w:rPr>
        <w:t>2)</w:t>
      </w:r>
      <w:r>
        <w:rPr>
          <w:rFonts w:hint="eastAsia"/>
        </w:rPr>
        <w:t>：每个功能对应一个文件夹，比如用户管理，那么所有用户管理的界面都在</w:t>
      </w:r>
      <w:r>
        <w:rPr>
          <w:rFonts w:hint="eastAsia"/>
        </w:rPr>
        <w:t>user</w:t>
      </w:r>
      <w:r>
        <w:rPr>
          <w:rFonts w:hint="eastAsia"/>
        </w:rPr>
        <w:t>这个文件夹下。</w:t>
      </w:r>
    </w:p>
    <w:p w:rsidR="00BA493A" w:rsidRDefault="006D2F80" w:rsidP="00BA493A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25" w:name="_Toc341188178"/>
      <w:r w:rsidRPr="00B0355A">
        <w:rPr>
          <w:rFonts w:ascii="黑体" w:eastAsia="黑体" w:hint="eastAsia"/>
          <w:b w:val="0"/>
        </w:rPr>
        <w:lastRenderedPageBreak/>
        <w:t>功能设计</w:t>
      </w:r>
      <w:bookmarkEnd w:id="25"/>
    </w:p>
    <w:p w:rsidR="006D51E6" w:rsidRPr="00E35741" w:rsidRDefault="00D90BA3" w:rsidP="00BA493A">
      <w:pPr>
        <w:pStyle w:val="2"/>
      </w:pPr>
      <w:bookmarkStart w:id="26" w:name="_用户管理/用户管理设计"/>
      <w:bookmarkStart w:id="27" w:name="_Toc341188179"/>
      <w:bookmarkEnd w:id="26"/>
      <w:r>
        <w:rPr>
          <w:rFonts w:hint="eastAsia"/>
        </w:rPr>
        <w:t>系统</w:t>
      </w:r>
      <w:r w:rsidR="0025082E">
        <w:rPr>
          <w:rFonts w:hint="eastAsia"/>
        </w:rPr>
        <w:t>管理</w:t>
      </w:r>
      <w:r w:rsidR="00230EE1" w:rsidRPr="00BA493A">
        <w:rPr>
          <w:rFonts w:hint="eastAsia"/>
        </w:rPr>
        <w:t>/</w:t>
      </w:r>
      <w:r w:rsidR="003C601D">
        <w:rPr>
          <w:rFonts w:hint="eastAsia"/>
        </w:rPr>
        <w:t>用户</w:t>
      </w:r>
      <w:r w:rsidR="00EF163D">
        <w:rPr>
          <w:rFonts w:hint="eastAsia"/>
        </w:rPr>
        <w:t>管理</w:t>
      </w:r>
      <w:r w:rsidR="00230EE1" w:rsidRPr="00BA493A">
        <w:rPr>
          <w:rFonts w:hint="eastAsia"/>
        </w:rPr>
        <w:t>设计</w:t>
      </w:r>
      <w:bookmarkEnd w:id="27"/>
    </w:p>
    <w:p w:rsidR="00B64B02" w:rsidRPr="006D51E6" w:rsidRDefault="00230EE1" w:rsidP="006D51E6">
      <w:pPr>
        <w:pStyle w:val="3"/>
        <w:rPr>
          <w:rFonts w:ascii="Arial"/>
        </w:rPr>
      </w:pPr>
      <w:bookmarkStart w:id="28" w:name="_Toc341188180"/>
      <w:r w:rsidRPr="006D51E6">
        <w:rPr>
          <w:rFonts w:hint="eastAsia"/>
        </w:rPr>
        <w:t>功能概要</w:t>
      </w:r>
      <w:bookmarkEnd w:id="28"/>
    </w:p>
    <w:p w:rsidR="002068F2" w:rsidRPr="004C349F" w:rsidRDefault="007952ED" w:rsidP="004C349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</w:t>
      </w:r>
      <w:r w:rsidR="00986FE3">
        <w:rPr>
          <w:rFonts w:ascii="宋体" w:hAnsi="宋体" w:hint="eastAsia"/>
        </w:rPr>
        <w:t>-&gt;用户</w:t>
      </w:r>
      <w:r w:rsidR="008C7A76">
        <w:rPr>
          <w:rFonts w:ascii="宋体" w:hAnsi="宋体" w:hint="eastAsia"/>
        </w:rPr>
        <w:t>管理</w:t>
      </w:r>
      <w:r w:rsidR="008F129E">
        <w:rPr>
          <w:rFonts w:ascii="宋体" w:hAnsi="宋体" w:hint="eastAsia"/>
        </w:rPr>
        <w:t>。</w:t>
      </w:r>
    </w:p>
    <w:p w:rsidR="002068F2" w:rsidRPr="004C349F" w:rsidRDefault="00A278D5" w:rsidP="004C349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用户</w:t>
      </w:r>
      <w:r w:rsidR="00130DA9">
        <w:rPr>
          <w:rFonts w:ascii="宋体" w:hAnsi="宋体" w:hint="eastAsia"/>
        </w:rPr>
        <w:t>；创建用户，修改用户，删除</w:t>
      </w:r>
      <w:r w:rsidR="00CA5D3E">
        <w:rPr>
          <w:rFonts w:ascii="宋体" w:hAnsi="宋体" w:hint="eastAsia"/>
        </w:rPr>
        <w:t>用户</w:t>
      </w:r>
      <w:r w:rsidR="00FA7D87">
        <w:rPr>
          <w:rFonts w:ascii="宋体" w:hAnsi="宋体" w:hint="eastAsia"/>
        </w:rPr>
        <w:t>，浏览用户</w:t>
      </w:r>
      <w:r>
        <w:rPr>
          <w:rFonts w:ascii="宋体" w:hAnsi="宋体" w:hint="eastAsia"/>
        </w:rPr>
        <w:t>。</w:t>
      </w:r>
    </w:p>
    <w:p w:rsidR="00781881" w:rsidRPr="004C349F" w:rsidRDefault="00050DCD" w:rsidP="004C349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系统管理-&gt;角色管理。</w:t>
      </w:r>
    </w:p>
    <w:p w:rsidR="00057FA5" w:rsidRPr="00F773AC" w:rsidRDefault="003645B0" w:rsidP="00F773AC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A32C5F" w:rsidRPr="00B1451C" w:rsidRDefault="00A32C5F" w:rsidP="00B1451C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用户：先判断是否有角色</w:t>
      </w:r>
      <w:r w:rsidR="00B1451C">
        <w:rPr>
          <w:rFonts w:ascii="宋体" w:hAnsi="宋体" w:hint="eastAsia"/>
          <w:color w:val="000000"/>
        </w:rPr>
        <w:t>。</w:t>
      </w:r>
    </w:p>
    <w:p w:rsidR="00A32C5F" w:rsidRDefault="00EA6F03" w:rsidP="00A32C5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用户</w:t>
      </w:r>
      <w:r w:rsidR="00F90AD7">
        <w:rPr>
          <w:rFonts w:ascii="宋体" w:hAnsi="宋体" w:hint="eastAsia"/>
          <w:color w:val="000000"/>
        </w:rPr>
        <w:t>：</w:t>
      </w:r>
      <w:r w:rsidR="00F773AC">
        <w:rPr>
          <w:rFonts w:ascii="宋体" w:hAnsi="宋体" w:hint="eastAsia"/>
          <w:color w:val="000000"/>
        </w:rPr>
        <w:t>需要</w:t>
      </w:r>
      <w:r w:rsidR="004C1D74">
        <w:rPr>
          <w:rFonts w:ascii="宋体" w:hAnsi="宋体" w:hint="eastAsia"/>
          <w:color w:val="000000"/>
        </w:rPr>
        <w:t>先创建角色</w:t>
      </w:r>
      <w:r w:rsidR="00A32C5F">
        <w:rPr>
          <w:rFonts w:ascii="宋体" w:hAnsi="宋体" w:hint="eastAsia"/>
          <w:color w:val="000000"/>
        </w:rPr>
        <w:t>。</w:t>
      </w:r>
    </w:p>
    <w:p w:rsidR="00B1451C" w:rsidRPr="00A32C5F" w:rsidRDefault="00B1451C" w:rsidP="00A32C5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用户：无。</w:t>
      </w:r>
    </w:p>
    <w:p w:rsidR="006A16AD" w:rsidRDefault="006A16AD" w:rsidP="00057FA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用户:</w:t>
      </w:r>
      <w:r w:rsidR="00C16B65" w:rsidRPr="00C16B65">
        <w:rPr>
          <w:rFonts w:ascii="宋体" w:hAnsi="宋体" w:cs="宋体" w:hint="eastAsia"/>
          <w:color w:val="FF0000"/>
        </w:rPr>
        <w:t xml:space="preserve"> </w:t>
      </w:r>
      <w:r w:rsidR="00C16B65" w:rsidRPr="009D40F0">
        <w:rPr>
          <w:rFonts w:ascii="宋体" w:hAnsi="宋体" w:cs="宋体" w:hint="eastAsia"/>
          <w:color w:val="FF0000"/>
        </w:rPr>
        <w:t>如果有工单正在处理，或者等待关闭的工单不能删除。</w:t>
      </w:r>
    </w:p>
    <w:p w:rsidR="00B1451C" w:rsidRPr="004C349F" w:rsidRDefault="00B1451C" w:rsidP="00057FA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浏览用户：无。</w:t>
      </w:r>
    </w:p>
    <w:p w:rsidR="00065936" w:rsidRPr="00065936" w:rsidRDefault="009D30EC" w:rsidP="004C349F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="003645B0" w:rsidRPr="004C349F">
        <w:rPr>
          <w:rFonts w:ascii="宋体" w:hAnsi="宋体" w:cs="宋体" w:hint="eastAsia"/>
          <w:b/>
          <w:bCs/>
          <w:color w:val="000000"/>
        </w:rPr>
        <w:t>:</w:t>
      </w:r>
      <w:r w:rsidR="002068F2" w:rsidRPr="004C349F">
        <w:rPr>
          <w:rFonts w:ascii="宋体" w:hAnsi="宋体" w:hint="eastAsia"/>
          <w:color w:val="000000"/>
        </w:rPr>
        <w:t xml:space="preserve"> </w:t>
      </w:r>
    </w:p>
    <w:p w:rsidR="003645B0" w:rsidRDefault="00080282" w:rsidP="00065936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用户</w:t>
      </w:r>
      <w:r w:rsidR="002068F2" w:rsidRPr="004C349F">
        <w:rPr>
          <w:rFonts w:ascii="宋体" w:hAnsi="宋体" w:cs="宋体" w:hint="eastAsia"/>
          <w:color w:val="000000"/>
        </w:rPr>
        <w:t>：</w:t>
      </w:r>
    </w:p>
    <w:p w:rsidR="00080282" w:rsidRDefault="00080282" w:rsidP="00080282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用户信息。</w:t>
      </w:r>
    </w:p>
    <w:p w:rsidR="00D530D3" w:rsidRDefault="00D530D3" w:rsidP="00D530D3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用户：</w:t>
      </w:r>
    </w:p>
    <w:p w:rsidR="00D530D3" w:rsidRDefault="00D530D3" w:rsidP="00D530D3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用户表插入一条记录。</w:t>
      </w:r>
    </w:p>
    <w:p w:rsidR="00D530D3" w:rsidRDefault="00D530D3" w:rsidP="00D530D3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用户和角色的关联表插入一条记录。</w:t>
      </w:r>
    </w:p>
    <w:p w:rsidR="00D72C52" w:rsidRDefault="00D72C52" w:rsidP="00D72C52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用户：</w:t>
      </w:r>
    </w:p>
    <w:p w:rsidR="00D72C52" w:rsidRDefault="00D72C52" w:rsidP="00D72C52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如果修改了角色，则删除以前的用户和角色的关系，新增另外一条关系记录。</w:t>
      </w:r>
    </w:p>
    <w:p w:rsidR="00D72C52" w:rsidRDefault="00D72C52" w:rsidP="00D72C52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用户：</w:t>
      </w:r>
    </w:p>
    <w:p w:rsidR="00967591" w:rsidRPr="00C16B65" w:rsidRDefault="00D72C52" w:rsidP="00C16B6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把用户的状态标记为删除</w:t>
      </w:r>
      <w:r w:rsidR="00763DB4">
        <w:rPr>
          <w:rFonts w:ascii="宋体" w:hAnsi="宋体" w:cs="宋体" w:hint="eastAsia"/>
          <w:color w:val="000000"/>
        </w:rPr>
        <w:t>。</w:t>
      </w:r>
      <w:r w:rsidR="00560114">
        <w:rPr>
          <w:rFonts w:ascii="宋体" w:hAnsi="宋体" w:cs="宋体" w:hint="eastAsia"/>
          <w:color w:val="000000"/>
        </w:rPr>
        <w:t>并非从数据库删除。</w:t>
      </w:r>
    </w:p>
    <w:p w:rsidR="00560114" w:rsidRDefault="00560114" w:rsidP="0056011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浏览用户：</w:t>
      </w:r>
    </w:p>
    <w:p w:rsidR="00560114" w:rsidRPr="004C349F" w:rsidRDefault="00560114" w:rsidP="00560114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用户详细信息。</w:t>
      </w:r>
    </w:p>
    <w:p w:rsidR="00445113" w:rsidRPr="004814FB" w:rsidRDefault="00445113" w:rsidP="004814FB">
      <w:pPr>
        <w:pStyle w:val="3"/>
      </w:pPr>
      <w:bookmarkStart w:id="29" w:name="_Toc341188181"/>
      <w:r w:rsidRPr="004814FB">
        <w:rPr>
          <w:rFonts w:hint="eastAsia"/>
        </w:rPr>
        <w:lastRenderedPageBreak/>
        <w:t>业务规则</w:t>
      </w:r>
      <w:bookmarkEnd w:id="29"/>
    </w:p>
    <w:p w:rsidR="002504ED" w:rsidRPr="002504ED" w:rsidRDefault="00A1052E" w:rsidP="002504ED">
      <w:pPr>
        <w:pStyle w:val="074"/>
        <w:numPr>
          <w:ilvl w:val="0"/>
          <w:numId w:val="29"/>
        </w:numPr>
        <w:rPr>
          <w:color w:val="000000" w:themeColor="text1"/>
        </w:rPr>
      </w:pPr>
      <w:r w:rsidRPr="002504ED">
        <w:rPr>
          <w:rFonts w:hint="eastAsia"/>
          <w:color w:val="000000" w:themeColor="text1"/>
        </w:rPr>
        <w:t>用户状态分为两种：</w:t>
      </w:r>
      <w:r w:rsidRPr="002504ED">
        <w:rPr>
          <w:rFonts w:hint="eastAsia"/>
          <w:color w:val="FF0000"/>
        </w:rPr>
        <w:t>状态为</w:t>
      </w:r>
      <w:r w:rsidRPr="002504ED">
        <w:rPr>
          <w:rFonts w:hint="eastAsia"/>
          <w:color w:val="FF0000"/>
        </w:rPr>
        <w:t>1</w:t>
      </w:r>
      <w:r w:rsidRPr="002504ED">
        <w:rPr>
          <w:rFonts w:hint="eastAsia"/>
          <w:color w:val="FF0000"/>
        </w:rPr>
        <w:t>表示，为激活状态。状态为</w:t>
      </w:r>
      <w:r w:rsidRPr="002504ED">
        <w:rPr>
          <w:rFonts w:hint="eastAsia"/>
          <w:color w:val="FF0000"/>
        </w:rPr>
        <w:t>0</w:t>
      </w:r>
      <w:r w:rsidRPr="002504ED">
        <w:rPr>
          <w:rFonts w:hint="eastAsia"/>
          <w:color w:val="FF0000"/>
        </w:rPr>
        <w:t>表示为已被删除状态。</w:t>
      </w:r>
    </w:p>
    <w:p w:rsidR="002504ED" w:rsidRPr="002504ED" w:rsidRDefault="002504ED" w:rsidP="002504ED">
      <w:pPr>
        <w:pStyle w:val="074"/>
        <w:numPr>
          <w:ilvl w:val="0"/>
          <w:numId w:val="29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用户性别，</w:t>
      </w:r>
      <w:r w:rsidRPr="000D4986">
        <w:rPr>
          <w:rFonts w:hint="eastAsia"/>
          <w:color w:val="FF0000"/>
        </w:rPr>
        <w:t>0</w:t>
      </w:r>
      <w:r w:rsidRPr="000D4986">
        <w:rPr>
          <w:rFonts w:hint="eastAsia"/>
          <w:color w:val="FF0000"/>
        </w:rPr>
        <w:t>为女生，</w:t>
      </w:r>
      <w:r w:rsidRPr="000D4986">
        <w:rPr>
          <w:rFonts w:hint="eastAsia"/>
          <w:color w:val="FF0000"/>
        </w:rPr>
        <w:t>1</w:t>
      </w:r>
      <w:r w:rsidRPr="000D4986">
        <w:rPr>
          <w:rFonts w:hint="eastAsia"/>
          <w:color w:val="FF0000"/>
        </w:rPr>
        <w:t>为男生</w:t>
      </w:r>
    </w:p>
    <w:p w:rsidR="00245A22" w:rsidRDefault="00245A22" w:rsidP="004B488C">
      <w:pPr>
        <w:pStyle w:val="3"/>
      </w:pPr>
      <w:bookmarkStart w:id="30" w:name="_Toc341188182"/>
      <w:r w:rsidRPr="004B488C">
        <w:rPr>
          <w:rFonts w:hint="eastAsia"/>
        </w:rPr>
        <w:t>界面</w:t>
      </w:r>
      <w:r w:rsidR="00161F22" w:rsidRPr="004B488C">
        <w:rPr>
          <w:rFonts w:hint="eastAsia"/>
        </w:rPr>
        <w:t>设计</w:t>
      </w:r>
      <w:bookmarkEnd w:id="30"/>
    </w:p>
    <w:p w:rsidR="009177C9" w:rsidRPr="009177C9" w:rsidRDefault="009177C9" w:rsidP="009177C9">
      <w:r>
        <w:rPr>
          <w:rFonts w:hint="eastAsia"/>
        </w:rPr>
        <w:t>无</w:t>
      </w:r>
    </w:p>
    <w:p w:rsidR="00161F22" w:rsidRPr="004B488C" w:rsidRDefault="00161F22" w:rsidP="004B488C">
      <w:pPr>
        <w:pStyle w:val="3"/>
      </w:pPr>
      <w:bookmarkStart w:id="31" w:name="_Toc34118818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31"/>
    </w:p>
    <w:p w:rsidR="00017F12" w:rsidRDefault="000A0A90" w:rsidP="00017F12">
      <w:pPr>
        <w:jc w:val="center"/>
      </w:pPr>
      <w:bookmarkStart w:id="32" w:name="_Toc187805257"/>
      <w:r>
        <w:rPr>
          <w:rFonts w:hint="eastAsia"/>
        </w:rPr>
        <w:t xml:space="preserve"> </w:t>
      </w:r>
      <w:r w:rsidR="00D96A19" w:rsidRPr="006952A3">
        <w:rPr>
          <w:rFonts w:hint="eastAsia"/>
          <w:b/>
          <w:u w:val="single"/>
        </w:rPr>
        <w:t>用户查询</w:t>
      </w:r>
      <w:r w:rsidR="00017F12" w:rsidRPr="00AB4FDE">
        <w:rPr>
          <w:rFonts w:hint="eastAsia"/>
        </w:rPr>
        <w:t>功能输入表</w:t>
      </w:r>
      <w:bookmarkEnd w:id="32"/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280F0A" w:rsidRPr="00581541" w:rsidTr="00FF79A3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280F0A" w:rsidRPr="00581541" w:rsidRDefault="00681C90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280F0A" w:rsidRPr="00581541" w:rsidRDefault="00681C90" w:rsidP="00280F0A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280F0A" w:rsidRPr="00581541" w:rsidRDefault="00681C90" w:rsidP="00280F0A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280F0A" w:rsidRPr="00581541" w:rsidRDefault="005F10FE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280F0A" w:rsidRPr="00581541" w:rsidTr="00FF79A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80F0A" w:rsidRPr="00581541" w:rsidRDefault="00E5633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80F0A" w:rsidRPr="00581541" w:rsidRDefault="00E5633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80F0A" w:rsidRPr="00581541" w:rsidRDefault="00E1371C" w:rsidP="00280F0A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280F0A" w:rsidRPr="00581541" w:rsidRDefault="0081170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A925F4" w:rsidRPr="00581541" w:rsidTr="00FF79A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925F4" w:rsidRDefault="00A925F4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真实姓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925F4" w:rsidRDefault="00A925F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925F4" w:rsidRDefault="00A925F4" w:rsidP="00280F0A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925F4" w:rsidRDefault="005D6C6D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81170E" w:rsidRPr="00581541" w:rsidTr="00FF79A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81170E" w:rsidRDefault="0081170E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电子邮件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81170E" w:rsidRDefault="0081170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81170E" w:rsidRDefault="00E1371C" w:rsidP="00280F0A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81170E" w:rsidRDefault="0081170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81170E" w:rsidRPr="00581541" w:rsidTr="00FF79A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81170E" w:rsidRDefault="0081170E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81170E" w:rsidRDefault="0081170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81170E" w:rsidRDefault="00E1371C" w:rsidP="00280F0A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81170E" w:rsidRDefault="0036428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99655A" w:rsidRPr="00581541" w:rsidTr="00FF79A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99655A" w:rsidRDefault="0099655A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99655A" w:rsidRDefault="00313BE0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99655A" w:rsidRDefault="0099655A" w:rsidP="00280F0A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</w:t>
            </w:r>
            <w:r w:rsidR="005B31A4">
              <w:rPr>
                <w:rFonts w:ascii="Times" w:hAnsi="Times" w:hint="eastAsia"/>
                <w:color w:val="000000"/>
              </w:rPr>
              <w:t>选择</w:t>
            </w:r>
          </w:p>
        </w:tc>
        <w:tc>
          <w:tcPr>
            <w:tcW w:w="3118" w:type="dxa"/>
          </w:tcPr>
          <w:p w:rsidR="0099655A" w:rsidRDefault="00342EE0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CD0C6D" w:rsidRPr="00581541" w:rsidTr="00FF79A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D0C6D" w:rsidRDefault="00CD0C6D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D0C6D" w:rsidRDefault="00CF2CC5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D0C6D" w:rsidRDefault="00CD0C6D" w:rsidP="00280F0A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CD0C6D" w:rsidRDefault="005E7BD3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A1495F" w:rsidRDefault="00A1495F" w:rsidP="00A1495F">
      <w:pPr>
        <w:jc w:val="center"/>
      </w:pPr>
      <w:r>
        <w:rPr>
          <w:rFonts w:hint="eastAsia"/>
          <w:b/>
          <w:u w:val="single"/>
        </w:rPr>
        <w:t>用户新增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A1495F" w:rsidRPr="00581541" w:rsidTr="0005240F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A1495F" w:rsidRPr="00581541" w:rsidRDefault="00A1495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A1495F" w:rsidRPr="00581541" w:rsidRDefault="00A1495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A1495F" w:rsidRPr="00581541" w:rsidRDefault="00A1495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A1495F" w:rsidRPr="00581541" w:rsidRDefault="00A1495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A1495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1495F" w:rsidRPr="00581541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1495F" w:rsidRPr="00581541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1495F" w:rsidRPr="00581541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1495F" w:rsidRPr="00581541" w:rsidRDefault="00E3242B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12</w:t>
            </w:r>
            <w:r>
              <w:rPr>
                <w:rFonts w:ascii="Times" w:hAnsi="Times" w:hint="eastAsia"/>
                <w:color w:val="000000"/>
              </w:rPr>
              <w:t>个字符</w:t>
            </w: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616714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16714" w:rsidRDefault="00616714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真实姓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16714" w:rsidRDefault="0061671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16714" w:rsidRDefault="0061671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16714" w:rsidRDefault="00616714" w:rsidP="00616714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12</w:t>
            </w:r>
            <w:r>
              <w:rPr>
                <w:rFonts w:ascii="Times" w:hAnsi="Times" w:hint="eastAsia"/>
                <w:color w:val="000000"/>
              </w:rPr>
              <w:t>个字符</w:t>
            </w: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F5538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55389" w:rsidRDefault="00F5538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密码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55389" w:rsidRDefault="00F5538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55389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55389" w:rsidRDefault="00094D93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</w:t>
            </w:r>
            <w:r w:rsidR="00654DF2">
              <w:rPr>
                <w:rFonts w:ascii="Times" w:hAnsi="Times" w:hint="eastAsia"/>
                <w:color w:val="000000"/>
              </w:rPr>
              <w:t>-18</w:t>
            </w:r>
            <w:r w:rsidR="00654DF2">
              <w:rPr>
                <w:rFonts w:ascii="Times" w:hAnsi="Times" w:hint="eastAsia"/>
                <w:color w:val="000000"/>
              </w:rPr>
              <w:t>个字符</w:t>
            </w:r>
            <w:r w:rsidR="00654DF2">
              <w:rPr>
                <w:rFonts w:ascii="Times" w:hAnsi="Times" w:hint="eastAsia"/>
                <w:color w:val="FF0000"/>
              </w:rPr>
              <w:t>(</w:t>
            </w:r>
            <w:r w:rsidR="00654DF2">
              <w:rPr>
                <w:rFonts w:ascii="Times" w:hAnsi="Times" w:hint="eastAsia"/>
                <w:color w:val="FF0000"/>
              </w:rPr>
              <w:t>必填</w:t>
            </w:r>
            <w:r w:rsidR="00654DF2"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A1495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电子邮件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1495F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1495F" w:rsidRDefault="0099627D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符合</w:t>
            </w:r>
            <w:r>
              <w:rPr>
                <w:rFonts w:ascii="Times" w:hAnsi="Times" w:hint="eastAsia"/>
                <w:color w:val="000000"/>
              </w:rPr>
              <w:t>email</w:t>
            </w:r>
            <w:r>
              <w:rPr>
                <w:rFonts w:ascii="Times" w:hAnsi="Times" w:hint="eastAsia"/>
                <w:color w:val="000000"/>
              </w:rPr>
              <w:t>规则</w:t>
            </w: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A1495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1495F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1495F" w:rsidRDefault="00614013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符合手机规则</w:t>
            </w: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36428E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6428E" w:rsidRDefault="0036428E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座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6428E" w:rsidRDefault="0036428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6428E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6428E" w:rsidRDefault="0036428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符合座机规则</w:t>
            </w:r>
          </w:p>
        </w:tc>
      </w:tr>
      <w:tr w:rsidR="00A1495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性别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A1495F" w:rsidRDefault="00181D8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A1495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状态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1495F" w:rsidRDefault="00994C8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自动</w:t>
            </w:r>
          </w:p>
        </w:tc>
        <w:tc>
          <w:tcPr>
            <w:tcW w:w="3118" w:type="dxa"/>
          </w:tcPr>
          <w:p w:rsidR="00A1495F" w:rsidRDefault="002D7F7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值为</w:t>
            </w:r>
            <w:r>
              <w:rPr>
                <w:rFonts w:ascii="Times" w:hAnsi="Times" w:hint="eastAsia"/>
                <w:color w:val="000000"/>
              </w:rPr>
              <w:t>1</w:t>
            </w:r>
            <w:r w:rsidR="00F55389">
              <w:rPr>
                <w:rFonts w:ascii="Times" w:hAnsi="Times" w:hint="eastAsia"/>
                <w:color w:val="FF0000"/>
              </w:rPr>
              <w:t>(</w:t>
            </w:r>
            <w:r w:rsidR="00F55389">
              <w:rPr>
                <w:rFonts w:ascii="Times" w:hAnsi="Times" w:hint="eastAsia"/>
                <w:color w:val="FF0000"/>
              </w:rPr>
              <w:t>必填</w:t>
            </w:r>
            <w:r w:rsidR="00F55389"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F5538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55389" w:rsidRDefault="00F5538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册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55389" w:rsidRDefault="00F5538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55389" w:rsidRDefault="00F5538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自动</w:t>
            </w:r>
          </w:p>
        </w:tc>
        <w:tc>
          <w:tcPr>
            <w:tcW w:w="3118" w:type="dxa"/>
          </w:tcPr>
          <w:p w:rsidR="00F55389" w:rsidRDefault="00F5538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当前时间</w:t>
            </w: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A1495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1495F" w:rsidRDefault="00CF2CC5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1495F" w:rsidRDefault="00A1495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A1495F" w:rsidRDefault="00C2061B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</w:tbl>
    <w:p w:rsidR="00795D0E" w:rsidRDefault="00795D0E" w:rsidP="00795D0E">
      <w:pPr>
        <w:jc w:val="center"/>
      </w:pPr>
      <w:r>
        <w:rPr>
          <w:rFonts w:hint="eastAsia"/>
          <w:b/>
          <w:u w:val="single"/>
        </w:rPr>
        <w:t>用户删除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795D0E" w:rsidRPr="00581541" w:rsidTr="0005240F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795D0E" w:rsidRPr="00581541" w:rsidRDefault="00795D0E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795D0E" w:rsidRPr="00581541" w:rsidRDefault="00795D0E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795D0E" w:rsidRPr="00581541" w:rsidRDefault="00795D0E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795D0E" w:rsidRPr="00581541" w:rsidRDefault="00795D0E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795D0E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95D0E" w:rsidRPr="00581541" w:rsidRDefault="00C43756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用户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95D0E" w:rsidRPr="00581541" w:rsidRDefault="00CF2CC5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95D0E" w:rsidRPr="00581541" w:rsidRDefault="00795D0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</w:t>
            </w:r>
            <w:r w:rsidR="00A94C3C">
              <w:rPr>
                <w:rFonts w:ascii="Times" w:hAnsi="Times" w:hint="eastAsia"/>
                <w:color w:val="000000"/>
              </w:rPr>
              <w:t>选择</w:t>
            </w:r>
          </w:p>
        </w:tc>
        <w:tc>
          <w:tcPr>
            <w:tcW w:w="3118" w:type="dxa"/>
          </w:tcPr>
          <w:p w:rsidR="00795D0E" w:rsidRPr="00581541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623EF9" w:rsidRDefault="00623EF9" w:rsidP="00623EF9">
      <w:pPr>
        <w:jc w:val="center"/>
      </w:pPr>
      <w:r>
        <w:rPr>
          <w:rFonts w:hint="eastAsia"/>
          <w:b/>
          <w:u w:val="single"/>
        </w:rPr>
        <w:t>用户修改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623EF9" w:rsidRPr="00581541" w:rsidTr="0005240F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623EF9" w:rsidRPr="00581541" w:rsidRDefault="00623EF9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623EF9" w:rsidRPr="00581541" w:rsidRDefault="00623EF9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623EF9" w:rsidRPr="00581541" w:rsidRDefault="00623EF9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623EF9" w:rsidRPr="00581541" w:rsidRDefault="00623EF9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623EF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密码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23EF9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23EF9" w:rsidRDefault="00460C8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</w:t>
            </w:r>
            <w:r w:rsidR="00623EF9">
              <w:rPr>
                <w:rFonts w:ascii="Times" w:hAnsi="Times" w:hint="eastAsia"/>
                <w:color w:val="000000"/>
              </w:rPr>
              <w:t>-18</w:t>
            </w:r>
            <w:r w:rsidR="00623EF9"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FA7354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A7354" w:rsidRDefault="00FA7354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A7354" w:rsidRDefault="00FA735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A7354" w:rsidRDefault="00FA735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A7354" w:rsidRDefault="00FA735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12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623EF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电子邮件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23EF9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符合</w:t>
            </w:r>
            <w:r>
              <w:rPr>
                <w:rFonts w:ascii="Times" w:hAnsi="Times" w:hint="eastAsia"/>
                <w:color w:val="000000"/>
              </w:rPr>
              <w:t>email</w:t>
            </w:r>
            <w:r>
              <w:rPr>
                <w:rFonts w:ascii="Times" w:hAnsi="Times" w:hint="eastAsia"/>
                <w:color w:val="000000"/>
              </w:rPr>
              <w:t>规则</w:t>
            </w:r>
          </w:p>
        </w:tc>
      </w:tr>
      <w:tr w:rsidR="00623EF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23EF9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符合手机规则</w:t>
            </w:r>
          </w:p>
        </w:tc>
      </w:tr>
      <w:tr w:rsidR="00623EF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  <w:tr w:rsidR="00623EF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23EF9" w:rsidRDefault="00CF2CC5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623EF9" w:rsidRDefault="00623EF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FF0000"/>
              </w:rPr>
              <w:t>(</w:t>
            </w:r>
            <w:r>
              <w:rPr>
                <w:rFonts w:ascii="Times" w:hAnsi="Times" w:hint="eastAsia"/>
                <w:color w:val="FF0000"/>
              </w:rPr>
              <w:t>必填</w:t>
            </w:r>
            <w:r>
              <w:rPr>
                <w:rFonts w:ascii="Times" w:hAnsi="Times" w:hint="eastAsia"/>
                <w:color w:val="FF0000"/>
              </w:rPr>
              <w:t>)</w:t>
            </w:r>
          </w:p>
        </w:tc>
      </w:tr>
    </w:tbl>
    <w:p w:rsidR="00116A49" w:rsidRPr="00623EF9" w:rsidRDefault="00116A49" w:rsidP="00116A49"/>
    <w:p w:rsidR="007C40DB" w:rsidRPr="00B72159" w:rsidRDefault="007C40DB" w:rsidP="007C40DB">
      <w:pPr>
        <w:pStyle w:val="3"/>
      </w:pPr>
      <w:bookmarkStart w:id="33" w:name="_Toc341188184"/>
      <w:r w:rsidRPr="00B72159">
        <w:rPr>
          <w:rFonts w:hint="eastAsia"/>
        </w:rPr>
        <w:t>关联数据库表</w:t>
      </w:r>
      <w:bookmarkEnd w:id="33"/>
    </w:p>
    <w:p w:rsidR="005049AF" w:rsidRDefault="00EE1688" w:rsidP="007C40DB">
      <w:r>
        <w:t>T</w:t>
      </w:r>
      <w:r>
        <w:rPr>
          <w:rFonts w:hint="eastAsia"/>
        </w:rPr>
        <w:t>b_user</w:t>
      </w:r>
      <w:r>
        <w:rPr>
          <w:rFonts w:hint="eastAsia"/>
        </w:rPr>
        <w:t>用户表，</w:t>
      </w:r>
      <w:r w:rsidR="00AC1DED" w:rsidRPr="00AC1DED">
        <w:t>tb_user_bid_role</w:t>
      </w:r>
      <w:r w:rsidR="00AC1DED">
        <w:rPr>
          <w:rFonts w:hint="eastAsia"/>
        </w:rPr>
        <w:t xml:space="preserve"> </w:t>
      </w:r>
      <w:r w:rsidR="00AC1DED">
        <w:rPr>
          <w:rFonts w:hint="eastAsia"/>
        </w:rPr>
        <w:t>用户角色中间表</w:t>
      </w:r>
    </w:p>
    <w:p w:rsidR="002152A2" w:rsidRDefault="001117E2" w:rsidP="00B773D3">
      <w:pPr>
        <w:pStyle w:val="3"/>
      </w:pPr>
      <w:bookmarkStart w:id="34" w:name="_Toc341188185"/>
      <w:r>
        <w:rPr>
          <w:rFonts w:hint="eastAsia"/>
        </w:rPr>
        <w:t>设计思路</w:t>
      </w:r>
      <w:bookmarkEnd w:id="34"/>
    </w:p>
    <w:p w:rsidR="00B773D3" w:rsidRPr="00B773D3" w:rsidRDefault="00B773D3" w:rsidP="00B773D3">
      <w:r>
        <w:rPr>
          <w:rFonts w:hint="eastAsia"/>
        </w:rPr>
        <w:t>无</w:t>
      </w:r>
    </w:p>
    <w:p w:rsidR="00161F22" w:rsidRDefault="000F4354" w:rsidP="00230EE1">
      <w:pPr>
        <w:pStyle w:val="3"/>
      </w:pPr>
      <w:bookmarkStart w:id="35" w:name="_Toc341188186"/>
      <w:r>
        <w:rPr>
          <w:rFonts w:hint="eastAsia"/>
        </w:rPr>
        <w:t>处理流程</w:t>
      </w:r>
      <w:bookmarkEnd w:id="35"/>
    </w:p>
    <w:p w:rsidR="000F4354" w:rsidRPr="000F4354" w:rsidRDefault="00D34016" w:rsidP="000F4354">
      <w:r>
        <w:rPr>
          <w:rFonts w:hint="eastAsia"/>
        </w:rPr>
        <w:t>无</w:t>
      </w:r>
    </w:p>
    <w:p w:rsidR="00615655" w:rsidRDefault="00245A22" w:rsidP="00230EE1">
      <w:pPr>
        <w:pStyle w:val="3"/>
      </w:pPr>
      <w:bookmarkStart w:id="36" w:name="_Toc341188187"/>
      <w:r w:rsidRPr="00B72159">
        <w:rPr>
          <w:rFonts w:hint="eastAsia"/>
        </w:rPr>
        <w:lastRenderedPageBreak/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36"/>
    </w:p>
    <w:p w:rsidR="00E82E31" w:rsidRPr="00E82E31" w:rsidRDefault="00E82E31" w:rsidP="00E82E31">
      <w:r>
        <w:rPr>
          <w:rFonts w:hint="eastAsia"/>
        </w:rPr>
        <w:t>无</w:t>
      </w:r>
    </w:p>
    <w:p w:rsidR="009E44C5" w:rsidRDefault="002852D0" w:rsidP="009E44C5">
      <w:pPr>
        <w:pStyle w:val="3"/>
      </w:pPr>
      <w:bookmarkStart w:id="37" w:name="_Toc341188188"/>
      <w:r>
        <w:rPr>
          <w:rFonts w:hint="eastAsia"/>
        </w:rPr>
        <w:t>对应的类</w:t>
      </w:r>
      <w:r w:rsidR="00CB5909">
        <w:rPr>
          <w:rFonts w:hint="eastAsia"/>
        </w:rPr>
        <w:t>名</w:t>
      </w:r>
      <w:bookmarkEnd w:id="37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971"/>
        <w:gridCol w:w="5738"/>
        <w:gridCol w:w="2923"/>
      </w:tblGrid>
      <w:tr w:rsidR="00674CA3" w:rsidRPr="00581541" w:rsidTr="00685A56">
        <w:tc>
          <w:tcPr>
            <w:tcW w:w="1971" w:type="dxa"/>
            <w:tcBorders>
              <w:right w:val="single" w:sz="4" w:space="0" w:color="auto"/>
            </w:tcBorders>
            <w:shd w:val="clear" w:color="auto" w:fill="CBCBCB"/>
          </w:tcPr>
          <w:p w:rsidR="00674CA3" w:rsidRPr="00581541" w:rsidRDefault="004D7936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</w:t>
            </w:r>
            <w:r w:rsidR="00674CA3">
              <w:rPr>
                <w:rFonts w:ascii="Times" w:hAnsi="Times" w:hint="eastAsia"/>
                <w:b/>
                <w:color w:val="000000"/>
              </w:rPr>
              <w:t>中文名</w:t>
            </w:r>
          </w:p>
        </w:tc>
        <w:tc>
          <w:tcPr>
            <w:tcW w:w="5738" w:type="dxa"/>
            <w:tcBorders>
              <w:right w:val="single" w:sz="4" w:space="0" w:color="auto"/>
            </w:tcBorders>
            <w:shd w:val="clear" w:color="auto" w:fill="CBCBCB"/>
          </w:tcPr>
          <w:p w:rsidR="00674CA3" w:rsidRPr="00581541" w:rsidRDefault="00674CA3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923" w:type="dxa"/>
            <w:tcBorders>
              <w:left w:val="single" w:sz="4" w:space="0" w:color="auto"/>
            </w:tcBorders>
            <w:shd w:val="clear" w:color="auto" w:fill="CBCBCB"/>
          </w:tcPr>
          <w:p w:rsidR="00674CA3" w:rsidRPr="00581541" w:rsidRDefault="00674CA3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E65BF0" w:rsidRPr="000F6578" w:rsidTr="00685A56">
        <w:trPr>
          <w:trHeight w:val="165"/>
        </w:trPr>
        <w:tc>
          <w:tcPr>
            <w:tcW w:w="1971" w:type="dxa"/>
            <w:tcBorders>
              <w:right w:val="single" w:sz="4" w:space="0" w:color="auto"/>
            </w:tcBorders>
          </w:tcPr>
          <w:p w:rsidR="00E65BF0" w:rsidRPr="00A73F8C" w:rsidRDefault="00D2372A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5738" w:type="dxa"/>
            <w:tcBorders>
              <w:right w:val="single" w:sz="4" w:space="0" w:color="auto"/>
            </w:tcBorders>
          </w:tcPr>
          <w:p w:rsidR="00E65BF0" w:rsidRPr="00581541" w:rsidRDefault="000F6578" w:rsidP="0005240F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 w:rsidR="004C522F">
              <w:rPr>
                <w:rFonts w:ascii="Times" w:hAnsi="Times" w:hint="eastAsia"/>
                <w:color w:val="000000"/>
              </w:rPr>
              <w:t>system</w:t>
            </w:r>
            <w:r w:rsidR="00B83B29">
              <w:rPr>
                <w:rFonts w:ascii="Times" w:hAnsi="Times" w:hint="eastAsia"/>
                <w:color w:val="000000"/>
              </w:rPr>
              <w:t>.UserAction</w:t>
            </w:r>
          </w:p>
        </w:tc>
        <w:tc>
          <w:tcPr>
            <w:tcW w:w="2923" w:type="dxa"/>
            <w:tcBorders>
              <w:left w:val="single" w:sz="4" w:space="0" w:color="auto"/>
            </w:tcBorders>
          </w:tcPr>
          <w:p w:rsidR="00E65BF0" w:rsidRPr="00581541" w:rsidRDefault="00FE5C3F" w:rsidP="000F657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0F6578" w:rsidRPr="000F6578" w:rsidTr="00685A56">
        <w:trPr>
          <w:trHeight w:val="165"/>
        </w:trPr>
        <w:tc>
          <w:tcPr>
            <w:tcW w:w="1971" w:type="dxa"/>
            <w:tcBorders>
              <w:right w:val="single" w:sz="4" w:space="0" w:color="auto"/>
            </w:tcBorders>
          </w:tcPr>
          <w:p w:rsidR="000F6578" w:rsidRPr="00A73F8C" w:rsidRDefault="00375812" w:rsidP="0005240F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="00B35E90" w:rsidRPr="00A73F8C">
              <w:rPr>
                <w:rFonts w:ascii="宋体" w:hAnsi="宋体" w:hint="eastAsia"/>
                <w:b/>
              </w:rPr>
              <w:t>ervice</w:t>
            </w:r>
            <w:r w:rsidRPr="00A73F8C">
              <w:rPr>
                <w:rFonts w:ascii="宋体" w:hAnsi="宋体" w:hint="eastAsia"/>
                <w:b/>
              </w:rPr>
              <w:t>类</w:t>
            </w:r>
          </w:p>
        </w:tc>
        <w:tc>
          <w:tcPr>
            <w:tcW w:w="5738" w:type="dxa"/>
            <w:tcBorders>
              <w:right w:val="single" w:sz="4" w:space="0" w:color="auto"/>
            </w:tcBorders>
          </w:tcPr>
          <w:p w:rsidR="000F6578" w:rsidRPr="000F6578" w:rsidRDefault="000F6578" w:rsidP="0005240F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 w:rsidR="00AC5E0C">
              <w:rPr>
                <w:rFonts w:ascii="Times" w:hAnsi="Times" w:hint="eastAsia"/>
                <w:color w:val="000000"/>
              </w:rPr>
              <w:t>system</w:t>
            </w:r>
            <w:r w:rsidR="00993C1E">
              <w:rPr>
                <w:rFonts w:ascii="Times" w:hAnsi="Times" w:hint="eastAsia"/>
                <w:color w:val="000000"/>
              </w:rPr>
              <w:t>.UserService</w:t>
            </w:r>
          </w:p>
        </w:tc>
        <w:tc>
          <w:tcPr>
            <w:tcW w:w="2923" w:type="dxa"/>
            <w:tcBorders>
              <w:left w:val="single" w:sz="4" w:space="0" w:color="auto"/>
            </w:tcBorders>
          </w:tcPr>
          <w:p w:rsidR="000F6578" w:rsidRDefault="00361277" w:rsidP="000F657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用户</w:t>
            </w:r>
            <w:r w:rsidR="000F6578">
              <w:rPr>
                <w:rFonts w:ascii="Times" w:hAnsi="Times" w:hint="eastAsia"/>
                <w:color w:val="000000"/>
              </w:rPr>
              <w:t>处理入口</w:t>
            </w:r>
          </w:p>
        </w:tc>
      </w:tr>
      <w:tr w:rsidR="00685A56" w:rsidRPr="00581541" w:rsidTr="00685A56">
        <w:trPr>
          <w:trHeight w:val="301"/>
        </w:trPr>
        <w:tc>
          <w:tcPr>
            <w:tcW w:w="1971" w:type="dxa"/>
            <w:vMerge w:val="restart"/>
            <w:tcBorders>
              <w:right w:val="single" w:sz="4" w:space="0" w:color="auto"/>
            </w:tcBorders>
          </w:tcPr>
          <w:p w:rsidR="00685A56" w:rsidRPr="00A73F8C" w:rsidRDefault="00685A56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5738" w:type="dxa"/>
            <w:tcBorders>
              <w:bottom w:val="single" w:sz="4" w:space="0" w:color="auto"/>
              <w:right w:val="single" w:sz="4" w:space="0" w:color="auto"/>
            </w:tcBorders>
          </w:tcPr>
          <w:p w:rsidR="00685A56" w:rsidRPr="00581541" w:rsidRDefault="00685A56" w:rsidP="0005240F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UserEntity</w:t>
            </w:r>
          </w:p>
        </w:tc>
        <w:tc>
          <w:tcPr>
            <w:tcW w:w="2923" w:type="dxa"/>
            <w:tcBorders>
              <w:left w:val="single" w:sz="4" w:space="0" w:color="auto"/>
              <w:bottom w:val="single" w:sz="4" w:space="0" w:color="auto"/>
            </w:tcBorders>
          </w:tcPr>
          <w:p w:rsidR="00685A56" w:rsidRPr="00581541" w:rsidRDefault="00685A56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用户实体</w:t>
            </w:r>
          </w:p>
        </w:tc>
      </w:tr>
      <w:tr w:rsidR="00685A56" w:rsidRPr="00581541" w:rsidTr="00685A56">
        <w:trPr>
          <w:trHeight w:val="150"/>
        </w:trPr>
        <w:tc>
          <w:tcPr>
            <w:tcW w:w="1971" w:type="dxa"/>
            <w:vMerge/>
            <w:tcBorders>
              <w:right w:val="single" w:sz="4" w:space="0" w:color="auto"/>
            </w:tcBorders>
          </w:tcPr>
          <w:p w:rsidR="00685A56" w:rsidRPr="00A73F8C" w:rsidRDefault="00685A56" w:rsidP="0005240F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5738" w:type="dxa"/>
            <w:tcBorders>
              <w:top w:val="single" w:sz="4" w:space="0" w:color="auto"/>
              <w:right w:val="single" w:sz="4" w:space="0" w:color="auto"/>
            </w:tcBorders>
          </w:tcPr>
          <w:p w:rsidR="00685A56" w:rsidRPr="00513B48" w:rsidRDefault="00685A56" w:rsidP="00685A56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RoleEntity</w:t>
            </w: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</w:tcBorders>
          </w:tcPr>
          <w:p w:rsidR="00685A56" w:rsidRDefault="007754DD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数据库的实体</w:t>
            </w:r>
          </w:p>
        </w:tc>
      </w:tr>
      <w:tr w:rsidR="006153AA" w:rsidRPr="00581541" w:rsidTr="006153AA">
        <w:trPr>
          <w:trHeight w:val="251"/>
        </w:trPr>
        <w:tc>
          <w:tcPr>
            <w:tcW w:w="1971" w:type="dxa"/>
            <w:vMerge w:val="restart"/>
            <w:tcBorders>
              <w:right w:val="single" w:sz="4" w:space="0" w:color="auto"/>
            </w:tcBorders>
          </w:tcPr>
          <w:p w:rsidR="006153AA" w:rsidRPr="00A73F8C" w:rsidRDefault="006153AA" w:rsidP="0005240F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5738" w:type="dxa"/>
            <w:tcBorders>
              <w:bottom w:val="single" w:sz="4" w:space="0" w:color="auto"/>
              <w:right w:val="single" w:sz="4" w:space="0" w:color="auto"/>
            </w:tcBorders>
          </w:tcPr>
          <w:p w:rsidR="006153AA" w:rsidRPr="00513B48" w:rsidRDefault="006153AA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UserDAO</w:t>
            </w:r>
          </w:p>
        </w:tc>
        <w:tc>
          <w:tcPr>
            <w:tcW w:w="2923" w:type="dxa"/>
            <w:tcBorders>
              <w:left w:val="single" w:sz="4" w:space="0" w:color="auto"/>
              <w:bottom w:val="single" w:sz="4" w:space="0" w:color="auto"/>
            </w:tcBorders>
          </w:tcPr>
          <w:p w:rsidR="006153AA" w:rsidRDefault="006153AA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</w:t>
            </w:r>
            <w:r w:rsidR="00131599">
              <w:rPr>
                <w:rFonts w:ascii="Times" w:hAnsi="Times" w:hint="eastAsia"/>
                <w:color w:val="000000"/>
              </w:rPr>
              <w:t>用户</w:t>
            </w:r>
            <w:r>
              <w:rPr>
                <w:rFonts w:ascii="Times" w:hAnsi="Times" w:hint="eastAsia"/>
                <w:color w:val="000000"/>
              </w:rPr>
              <w:t>数据库访问</w:t>
            </w:r>
          </w:p>
        </w:tc>
      </w:tr>
      <w:tr w:rsidR="006153AA" w:rsidRPr="00581541" w:rsidTr="006153AA">
        <w:trPr>
          <w:trHeight w:val="200"/>
        </w:trPr>
        <w:tc>
          <w:tcPr>
            <w:tcW w:w="1971" w:type="dxa"/>
            <w:vMerge/>
            <w:tcBorders>
              <w:right w:val="single" w:sz="4" w:space="0" w:color="auto"/>
            </w:tcBorders>
          </w:tcPr>
          <w:p w:rsidR="006153AA" w:rsidRPr="00A73F8C" w:rsidRDefault="006153AA" w:rsidP="0005240F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5738" w:type="dxa"/>
            <w:tcBorders>
              <w:top w:val="single" w:sz="4" w:space="0" w:color="auto"/>
              <w:right w:val="single" w:sz="4" w:space="0" w:color="auto"/>
            </w:tcBorders>
          </w:tcPr>
          <w:p w:rsidR="006153AA" w:rsidRDefault="006153AA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RoleDAO</w:t>
            </w:r>
          </w:p>
        </w:tc>
        <w:tc>
          <w:tcPr>
            <w:tcW w:w="2923" w:type="dxa"/>
            <w:tcBorders>
              <w:top w:val="single" w:sz="4" w:space="0" w:color="auto"/>
              <w:left w:val="single" w:sz="4" w:space="0" w:color="auto"/>
            </w:tcBorders>
          </w:tcPr>
          <w:p w:rsidR="006153AA" w:rsidRDefault="0013159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角色数据库访问</w:t>
            </w:r>
          </w:p>
        </w:tc>
      </w:tr>
    </w:tbl>
    <w:p w:rsidR="004B74C5" w:rsidRDefault="004B74C5" w:rsidP="004B74C5">
      <w:pPr>
        <w:pStyle w:val="2"/>
        <w:jc w:val="left"/>
      </w:pPr>
      <w:bookmarkStart w:id="38" w:name="_系统管理/机房管理设计"/>
      <w:bookmarkStart w:id="39" w:name="_Toc341188189"/>
      <w:bookmarkEnd w:id="38"/>
      <w:r>
        <w:rPr>
          <w:rFonts w:hint="eastAsia"/>
        </w:rPr>
        <w:t>系统管理</w:t>
      </w:r>
      <w:r>
        <w:rPr>
          <w:rFonts w:hint="eastAsia"/>
        </w:rPr>
        <w:t>/</w:t>
      </w:r>
      <w:r>
        <w:rPr>
          <w:rFonts w:hint="eastAsia"/>
        </w:rPr>
        <w:t>角色管理</w:t>
      </w:r>
      <w:r w:rsidRPr="00BA493A">
        <w:rPr>
          <w:rFonts w:hint="eastAsia"/>
        </w:rPr>
        <w:t>设计</w:t>
      </w:r>
      <w:bookmarkEnd w:id="39"/>
    </w:p>
    <w:p w:rsidR="004B74C5" w:rsidRPr="006D51E6" w:rsidRDefault="004B74C5" w:rsidP="004B74C5">
      <w:pPr>
        <w:pStyle w:val="3"/>
        <w:rPr>
          <w:rFonts w:ascii="Arial"/>
        </w:rPr>
      </w:pPr>
      <w:bookmarkStart w:id="40" w:name="_Toc341188190"/>
      <w:r w:rsidRPr="006D51E6">
        <w:rPr>
          <w:rFonts w:hint="eastAsia"/>
        </w:rPr>
        <w:t>功能概要</w:t>
      </w:r>
      <w:bookmarkEnd w:id="40"/>
    </w:p>
    <w:p w:rsidR="004B74C5" w:rsidRPr="004C349F" w:rsidRDefault="004B74C5" w:rsidP="004B74C5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</w:t>
      </w:r>
      <w:r w:rsidR="003478F4">
        <w:rPr>
          <w:rFonts w:ascii="宋体" w:hAnsi="宋体" w:hint="eastAsia"/>
        </w:rPr>
        <w:t>角色</w:t>
      </w:r>
      <w:r>
        <w:rPr>
          <w:rFonts w:ascii="宋体" w:hAnsi="宋体" w:hint="eastAsia"/>
        </w:rPr>
        <w:t>管理。</w:t>
      </w:r>
    </w:p>
    <w:p w:rsidR="004B74C5" w:rsidRPr="004C349F" w:rsidRDefault="004B74C5" w:rsidP="004B74C5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</w:t>
      </w:r>
      <w:r w:rsidR="00613CB8">
        <w:rPr>
          <w:rFonts w:ascii="宋体" w:hAnsi="宋体" w:hint="eastAsia"/>
        </w:rPr>
        <w:t>角色</w:t>
      </w:r>
      <w:r>
        <w:rPr>
          <w:rFonts w:ascii="宋体" w:hAnsi="宋体" w:hint="eastAsia"/>
        </w:rPr>
        <w:t>；添加</w:t>
      </w:r>
      <w:r w:rsidR="00613CB8">
        <w:rPr>
          <w:rFonts w:ascii="宋体" w:hAnsi="宋体" w:hint="eastAsia"/>
        </w:rPr>
        <w:t>角色</w:t>
      </w:r>
      <w:r>
        <w:rPr>
          <w:rFonts w:ascii="宋体" w:hAnsi="宋体" w:hint="eastAsia"/>
        </w:rPr>
        <w:t>，修改</w:t>
      </w:r>
      <w:r w:rsidR="00613CB8">
        <w:rPr>
          <w:rFonts w:ascii="宋体" w:hAnsi="宋体" w:hint="eastAsia"/>
        </w:rPr>
        <w:t>角色</w:t>
      </w:r>
      <w:r>
        <w:rPr>
          <w:rFonts w:ascii="宋体" w:hAnsi="宋体" w:hint="eastAsia"/>
        </w:rPr>
        <w:t>，删除</w:t>
      </w:r>
      <w:r w:rsidR="00613CB8">
        <w:rPr>
          <w:rFonts w:ascii="宋体" w:hAnsi="宋体" w:hint="eastAsia"/>
        </w:rPr>
        <w:t>角色</w:t>
      </w:r>
      <w:r w:rsidR="003F4F6F">
        <w:rPr>
          <w:rFonts w:ascii="宋体" w:hAnsi="宋体" w:hint="eastAsia"/>
        </w:rPr>
        <w:t>，赋权</w:t>
      </w:r>
      <w:r>
        <w:rPr>
          <w:rFonts w:ascii="宋体" w:hAnsi="宋体" w:hint="eastAsia"/>
        </w:rPr>
        <w:t>。</w:t>
      </w:r>
    </w:p>
    <w:p w:rsidR="004B74C5" w:rsidRPr="004C349F" w:rsidRDefault="004B74C5" w:rsidP="004B74C5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hyperlink w:anchor="_系统管理/模块管理设计" w:history="1">
        <w:r w:rsidRPr="00832215">
          <w:rPr>
            <w:rStyle w:val="ab"/>
            <w:rFonts w:ascii="宋体" w:hAnsi="宋体" w:hint="eastAsia"/>
          </w:rPr>
          <w:t>系统管理-&gt;</w:t>
        </w:r>
        <w:r w:rsidR="001E2092">
          <w:rPr>
            <w:rStyle w:val="ab"/>
            <w:rFonts w:ascii="宋体" w:hAnsi="宋体" w:hint="eastAsia"/>
          </w:rPr>
          <w:t>模块</w:t>
        </w:r>
        <w:r w:rsidRPr="00832215">
          <w:rPr>
            <w:rStyle w:val="ab"/>
            <w:rFonts w:ascii="宋体" w:hAnsi="宋体" w:hint="eastAsia"/>
          </w:rPr>
          <w:t>管理</w:t>
        </w:r>
      </w:hyperlink>
      <w:r w:rsidR="00014A44" w:rsidRPr="004C349F">
        <w:rPr>
          <w:rFonts w:ascii="宋体" w:hAnsi="宋体"/>
        </w:rPr>
        <w:t xml:space="preserve"> </w:t>
      </w:r>
    </w:p>
    <w:p w:rsidR="004B74C5" w:rsidRPr="00F773AC" w:rsidRDefault="004B74C5" w:rsidP="004B74C5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4B74C5" w:rsidRPr="00B1451C" w:rsidRDefault="004B74C5" w:rsidP="004B74C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4143BE">
        <w:rPr>
          <w:rFonts w:ascii="宋体" w:hAnsi="宋体" w:hint="eastAsia"/>
          <w:color w:val="000000"/>
        </w:rPr>
        <w:t>角色</w:t>
      </w:r>
      <w:r>
        <w:rPr>
          <w:rFonts w:ascii="宋体" w:hAnsi="宋体" w:hint="eastAsia"/>
          <w:color w:val="000000"/>
        </w:rPr>
        <w:t>：先判断是否有权限。</w:t>
      </w:r>
    </w:p>
    <w:p w:rsidR="004B74C5" w:rsidRDefault="004B74C5" w:rsidP="004B74C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</w:t>
      </w:r>
      <w:r w:rsidR="004143BE">
        <w:rPr>
          <w:rFonts w:ascii="宋体" w:hAnsi="宋体" w:hint="eastAsia"/>
          <w:color w:val="000000"/>
        </w:rPr>
        <w:t>角色</w:t>
      </w:r>
      <w:r>
        <w:rPr>
          <w:rFonts w:ascii="宋体" w:hAnsi="宋体" w:hint="eastAsia"/>
          <w:color w:val="000000"/>
        </w:rPr>
        <w:t>：</w:t>
      </w:r>
      <w:r>
        <w:rPr>
          <w:rFonts w:ascii="宋体" w:hAnsi="宋体" w:hint="eastAsia"/>
          <w:color w:val="FF0000"/>
        </w:rPr>
        <w:t>上级</w:t>
      </w:r>
      <w:r w:rsidR="00F87A5B">
        <w:rPr>
          <w:rFonts w:ascii="宋体" w:hAnsi="宋体" w:hint="eastAsia"/>
          <w:color w:val="FF0000"/>
        </w:rPr>
        <w:t>角色</w:t>
      </w:r>
      <w:r>
        <w:rPr>
          <w:rFonts w:ascii="宋体" w:hAnsi="宋体" w:hint="eastAsia"/>
          <w:color w:val="FF0000"/>
        </w:rPr>
        <w:t>不能为自己</w:t>
      </w:r>
      <w:r>
        <w:rPr>
          <w:rFonts w:ascii="宋体" w:hAnsi="宋体" w:hint="eastAsia"/>
          <w:color w:val="000000"/>
        </w:rPr>
        <w:t>。</w:t>
      </w:r>
    </w:p>
    <w:p w:rsidR="004B74C5" w:rsidRPr="00A32C5F" w:rsidRDefault="004B74C5" w:rsidP="004B74C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</w:t>
      </w:r>
      <w:r w:rsidR="00321163">
        <w:rPr>
          <w:rFonts w:ascii="宋体" w:hAnsi="宋体" w:hint="eastAsia"/>
          <w:color w:val="000000"/>
        </w:rPr>
        <w:t>角色</w:t>
      </w:r>
      <w:r>
        <w:rPr>
          <w:rFonts w:ascii="宋体" w:hAnsi="宋体" w:hint="eastAsia"/>
          <w:color w:val="000000"/>
        </w:rPr>
        <w:t>：</w:t>
      </w:r>
      <w:r w:rsidRPr="00861775">
        <w:rPr>
          <w:rFonts w:ascii="宋体" w:hAnsi="宋体" w:hint="eastAsia"/>
          <w:color w:val="FF0000"/>
        </w:rPr>
        <w:t>上级</w:t>
      </w:r>
      <w:r w:rsidR="00F87A5B">
        <w:rPr>
          <w:rFonts w:ascii="宋体" w:hAnsi="宋体" w:hint="eastAsia"/>
          <w:color w:val="FF0000"/>
        </w:rPr>
        <w:t>角色</w:t>
      </w:r>
      <w:r>
        <w:rPr>
          <w:rFonts w:ascii="宋体" w:hAnsi="宋体" w:hint="eastAsia"/>
          <w:color w:val="FF0000"/>
        </w:rPr>
        <w:t>不能为自己</w:t>
      </w:r>
      <w:r>
        <w:rPr>
          <w:rFonts w:ascii="宋体" w:hAnsi="宋体" w:hint="eastAsia"/>
          <w:color w:val="000000"/>
        </w:rPr>
        <w:t>。</w:t>
      </w:r>
    </w:p>
    <w:p w:rsidR="004B74C5" w:rsidRPr="00DD4B5C" w:rsidRDefault="004B74C5" w:rsidP="004B74C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</w:t>
      </w:r>
      <w:r w:rsidR="00CD2CEE">
        <w:rPr>
          <w:rFonts w:ascii="宋体" w:hAnsi="宋体" w:hint="eastAsia"/>
          <w:color w:val="000000"/>
        </w:rPr>
        <w:t>角色</w:t>
      </w:r>
      <w:r w:rsidRPr="00373B20">
        <w:rPr>
          <w:rFonts w:ascii="宋体" w:hAnsi="宋体" w:hint="eastAsia"/>
        </w:rPr>
        <w:t>:</w:t>
      </w:r>
      <w:r w:rsidR="00482718">
        <w:rPr>
          <w:rFonts w:ascii="宋体" w:hAnsi="宋体" w:hint="eastAsia"/>
        </w:rPr>
        <w:t>拥有子角色不能删除，拥有人员不能删除</w:t>
      </w:r>
      <w:r w:rsidR="00A9338F">
        <w:rPr>
          <w:rFonts w:ascii="宋体" w:hAnsi="宋体" w:hint="eastAsia"/>
        </w:rPr>
        <w:t>（状态为正常状态）</w:t>
      </w:r>
      <w:r w:rsidR="00482718">
        <w:rPr>
          <w:rFonts w:ascii="宋体" w:hAnsi="宋体" w:hint="eastAsia"/>
        </w:rPr>
        <w:t>，内置角色不能删除</w:t>
      </w:r>
      <w:r w:rsidRPr="00373B20">
        <w:rPr>
          <w:rFonts w:ascii="宋体" w:hAnsi="宋体" w:hint="eastAsia"/>
        </w:rPr>
        <w:t>。</w:t>
      </w:r>
      <w:r w:rsidR="00A9338F">
        <w:rPr>
          <w:rFonts w:ascii="宋体" w:hAnsi="宋体" w:hint="eastAsia"/>
        </w:rPr>
        <w:t>用户不级联删除</w:t>
      </w:r>
    </w:p>
    <w:p w:rsidR="00DD4B5C" w:rsidRPr="008831F4" w:rsidRDefault="00DD4B5C" w:rsidP="004B74C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</w:rPr>
        <w:t>赋权：无</w:t>
      </w:r>
    </w:p>
    <w:p w:rsidR="004B74C5" w:rsidRPr="00065936" w:rsidRDefault="004B74C5" w:rsidP="004B74C5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4B74C5" w:rsidRDefault="004B74C5" w:rsidP="004B74C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lastRenderedPageBreak/>
        <w:t>查询</w:t>
      </w:r>
      <w:r w:rsidR="002111E5">
        <w:rPr>
          <w:rFonts w:ascii="宋体" w:hAnsi="宋体" w:hint="eastAsia"/>
          <w:color w:val="000000"/>
        </w:rPr>
        <w:t>角色</w:t>
      </w:r>
      <w:r w:rsidRPr="004C349F">
        <w:rPr>
          <w:rFonts w:ascii="宋体" w:hAnsi="宋体" w:cs="宋体" w:hint="eastAsia"/>
          <w:color w:val="000000"/>
        </w:rPr>
        <w:t>：</w:t>
      </w:r>
    </w:p>
    <w:p w:rsidR="004B74C5" w:rsidRDefault="004B74C5" w:rsidP="004B74C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DE6D39">
        <w:rPr>
          <w:rFonts w:ascii="宋体" w:hAnsi="宋体" w:cs="宋体" w:hint="eastAsia"/>
          <w:color w:val="000000"/>
        </w:rPr>
        <w:t>角色</w:t>
      </w:r>
      <w:r>
        <w:rPr>
          <w:rFonts w:ascii="宋体" w:hAnsi="宋体" w:cs="宋体" w:hint="eastAsia"/>
          <w:color w:val="000000"/>
        </w:rPr>
        <w:t>信息。</w:t>
      </w:r>
    </w:p>
    <w:p w:rsidR="004B74C5" w:rsidRDefault="004B74C5" w:rsidP="004B74C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</w:t>
      </w:r>
      <w:r w:rsidR="00787D48">
        <w:rPr>
          <w:rFonts w:ascii="宋体" w:hAnsi="宋体" w:cs="宋体" w:hint="eastAsia"/>
          <w:color w:val="000000"/>
        </w:rPr>
        <w:t>角色</w:t>
      </w:r>
      <w:r>
        <w:rPr>
          <w:rFonts w:ascii="宋体" w:hAnsi="宋体" w:cs="宋体" w:hint="eastAsia"/>
          <w:color w:val="000000"/>
        </w:rPr>
        <w:t>：</w:t>
      </w:r>
    </w:p>
    <w:p w:rsidR="004B74C5" w:rsidRDefault="004B74C5" w:rsidP="004B74C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设备表插入一条记录。</w:t>
      </w:r>
    </w:p>
    <w:p w:rsidR="004B74C5" w:rsidRDefault="005823E3" w:rsidP="004B74C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角色</w:t>
      </w:r>
      <w:r w:rsidR="004B74C5">
        <w:rPr>
          <w:rFonts w:ascii="宋体" w:hAnsi="宋体" w:cs="宋体" w:hint="eastAsia"/>
          <w:color w:val="000000"/>
        </w:rPr>
        <w:t>：</w:t>
      </w:r>
    </w:p>
    <w:p w:rsidR="004B74C5" w:rsidRDefault="004B74C5" w:rsidP="004B74C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。</w:t>
      </w:r>
    </w:p>
    <w:p w:rsidR="004B74C5" w:rsidRDefault="00D03763" w:rsidP="004B74C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角色</w:t>
      </w:r>
      <w:r w:rsidR="004B74C5">
        <w:rPr>
          <w:rFonts w:ascii="宋体" w:hAnsi="宋体" w:cs="宋体" w:hint="eastAsia"/>
          <w:color w:val="000000"/>
        </w:rPr>
        <w:t>：</w:t>
      </w:r>
    </w:p>
    <w:p w:rsidR="004B74C5" w:rsidRPr="00A85373" w:rsidRDefault="004B74C5" w:rsidP="004B74C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数据库记录。</w:t>
      </w:r>
    </w:p>
    <w:p w:rsidR="004B74C5" w:rsidRDefault="004B74C5" w:rsidP="004B74C5">
      <w:pPr>
        <w:pStyle w:val="3"/>
      </w:pPr>
      <w:bookmarkStart w:id="41" w:name="_Toc341188191"/>
      <w:r w:rsidRPr="004814FB">
        <w:rPr>
          <w:rFonts w:hint="eastAsia"/>
        </w:rPr>
        <w:t>业务规则</w:t>
      </w:r>
      <w:bookmarkEnd w:id="41"/>
    </w:p>
    <w:p w:rsidR="004B74C5" w:rsidRPr="00447EE4" w:rsidRDefault="004B74C5" w:rsidP="004B74C5">
      <w:r>
        <w:rPr>
          <w:rFonts w:hint="eastAsia"/>
        </w:rPr>
        <w:t>无</w:t>
      </w:r>
    </w:p>
    <w:p w:rsidR="004B74C5" w:rsidRDefault="004B74C5" w:rsidP="004B74C5">
      <w:pPr>
        <w:pStyle w:val="3"/>
      </w:pPr>
      <w:bookmarkStart w:id="42" w:name="_Toc341188192"/>
      <w:r w:rsidRPr="004B488C">
        <w:rPr>
          <w:rFonts w:hint="eastAsia"/>
        </w:rPr>
        <w:t>界面设计</w:t>
      </w:r>
      <w:bookmarkEnd w:id="42"/>
    </w:p>
    <w:p w:rsidR="004B74C5" w:rsidRPr="009177C9" w:rsidRDefault="004B74C5" w:rsidP="004B74C5">
      <w:r>
        <w:rPr>
          <w:rFonts w:hint="eastAsia"/>
        </w:rPr>
        <w:t>无</w:t>
      </w:r>
    </w:p>
    <w:p w:rsidR="004B74C5" w:rsidRPr="004B488C" w:rsidRDefault="004B74C5" w:rsidP="004B74C5">
      <w:pPr>
        <w:pStyle w:val="3"/>
      </w:pPr>
      <w:bookmarkStart w:id="43" w:name="_Toc34118819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43"/>
    </w:p>
    <w:p w:rsidR="004B74C5" w:rsidRDefault="004B74C5" w:rsidP="004B74C5">
      <w:pPr>
        <w:jc w:val="center"/>
      </w:pPr>
      <w:r>
        <w:rPr>
          <w:rFonts w:hint="eastAsia"/>
        </w:rPr>
        <w:t xml:space="preserve"> </w:t>
      </w:r>
      <w:r w:rsidR="004140CE">
        <w:rPr>
          <w:rFonts w:hint="eastAsia"/>
          <w:b/>
          <w:u w:val="single"/>
        </w:rPr>
        <w:t>角色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4B74C5" w:rsidRPr="00581541" w:rsidTr="00F35FAC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Pr="00581541" w:rsidRDefault="00857AEF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角色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Pr="00A0732E" w:rsidRDefault="004B74C5" w:rsidP="00F35FAC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Default="005C297B" w:rsidP="005C297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级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Default="00EE641D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</w:t>
            </w:r>
            <w:r w:rsidR="00D17F78">
              <w:rPr>
                <w:rFonts w:ascii="Times" w:hAnsi="Times" w:hint="eastAsia"/>
                <w:color w:val="000000"/>
              </w:rPr>
              <w:t>ntit</w:t>
            </w:r>
            <w:r>
              <w:rPr>
                <w:rFonts w:ascii="Times" w:hAnsi="Times" w:hint="eastAsia"/>
                <w:color w:val="000000"/>
              </w:rPr>
              <w:t>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Pr="00A0732E" w:rsidRDefault="004B74C5" w:rsidP="00F35FAC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4B74C5" w:rsidRDefault="002D6E11" w:rsidP="004B74C5">
      <w:pPr>
        <w:jc w:val="center"/>
      </w:pPr>
      <w:r>
        <w:rPr>
          <w:rFonts w:hint="eastAsia"/>
          <w:b/>
          <w:u w:val="single"/>
        </w:rPr>
        <w:t>角色</w:t>
      </w:r>
      <w:r w:rsidR="004B74C5">
        <w:rPr>
          <w:rFonts w:hint="eastAsia"/>
          <w:b/>
          <w:u w:val="single"/>
        </w:rPr>
        <w:t>新增</w:t>
      </w:r>
      <w:r w:rsidR="004B74C5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4B74C5" w:rsidRPr="00581541" w:rsidTr="00F35FAC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Pr="00581541" w:rsidRDefault="00B935AA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角色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Default="009B1549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Pr="00676889" w:rsidRDefault="00676889" w:rsidP="00F35FAC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Default="00A1250B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级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Pr="00AA4D05" w:rsidRDefault="00AA4D05" w:rsidP="00F35FAC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4B74C5" w:rsidRDefault="00F257ED" w:rsidP="004B74C5">
      <w:pPr>
        <w:jc w:val="center"/>
      </w:pPr>
      <w:r>
        <w:rPr>
          <w:rFonts w:hint="eastAsia"/>
          <w:b/>
          <w:u w:val="single"/>
        </w:rPr>
        <w:t>角色</w:t>
      </w:r>
      <w:r w:rsidR="004B74C5">
        <w:rPr>
          <w:rFonts w:hint="eastAsia"/>
          <w:b/>
          <w:u w:val="single"/>
        </w:rPr>
        <w:t>删除</w:t>
      </w:r>
      <w:r w:rsidR="004B74C5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4B74C5" w:rsidRPr="00581541" w:rsidTr="00F35FAC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lastRenderedPageBreak/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Pr="00581541" w:rsidRDefault="00882289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角色</w:t>
            </w:r>
            <w:r w:rsidR="004B74C5">
              <w:rPr>
                <w:rFonts w:ascii="宋体" w:hAnsi="宋体" w:hint="eastAsia"/>
              </w:rPr>
              <w:t>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4B74C5" w:rsidRDefault="006A0586" w:rsidP="004B74C5">
      <w:pPr>
        <w:jc w:val="center"/>
      </w:pPr>
      <w:r>
        <w:rPr>
          <w:rFonts w:hint="eastAsia"/>
          <w:b/>
          <w:u w:val="single"/>
        </w:rPr>
        <w:t>角色</w:t>
      </w:r>
      <w:r w:rsidR="004B74C5">
        <w:rPr>
          <w:rFonts w:hint="eastAsia"/>
          <w:b/>
          <w:u w:val="single"/>
        </w:rPr>
        <w:t>修改</w:t>
      </w:r>
      <w:r w:rsidR="004B74C5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4B74C5" w:rsidRPr="00581541" w:rsidTr="00F35FAC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Default="00D04BC9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角色</w:t>
            </w:r>
            <w:r w:rsidR="004B74C5">
              <w:rPr>
                <w:rFonts w:ascii="宋体" w:hAnsi="宋体" w:hint="eastAsia"/>
              </w:rPr>
              <w:t>名字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  <w:r w:rsidR="00D04BC9" w:rsidRPr="001A0113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Default="00D04BC9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角色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Pr="001A0113" w:rsidRDefault="00D04BC9" w:rsidP="00F35FAC">
            <w:pPr>
              <w:jc w:val="center"/>
              <w:rPr>
                <w:rFonts w:ascii="Times" w:hAnsi="Times"/>
                <w:color w:val="FF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4B74C5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B74C5" w:rsidRDefault="00D04BC9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级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B74C5" w:rsidRDefault="00D04BC9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C36D26" w:rsidRDefault="00C36D26" w:rsidP="00C36D26">
      <w:pPr>
        <w:jc w:val="center"/>
      </w:pPr>
      <w:r>
        <w:rPr>
          <w:rFonts w:hint="eastAsia"/>
        </w:rPr>
        <w:tab/>
      </w:r>
      <w:r>
        <w:rPr>
          <w:rFonts w:hint="eastAsia"/>
          <w:b/>
          <w:u w:val="single"/>
        </w:rPr>
        <w:t>角色赋权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C36D26" w:rsidRPr="00581541" w:rsidTr="00E77EA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C36D26" w:rsidRPr="00581541" w:rsidRDefault="00C36D26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C36D26" w:rsidRPr="00581541" w:rsidRDefault="00C36D26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C36D26" w:rsidRPr="00581541" w:rsidRDefault="00C36D26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C36D26" w:rsidRPr="00581541" w:rsidRDefault="00C36D26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C36D26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36D26" w:rsidRDefault="007C12B6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块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36D26" w:rsidRDefault="00D916BA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36D26" w:rsidRDefault="00C36D26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36D26" w:rsidRDefault="00CF175D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C36D26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36D26" w:rsidRDefault="007C12B6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36D26" w:rsidRDefault="00D916BA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36D26" w:rsidRDefault="00C36D26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36D26" w:rsidRPr="001A0113" w:rsidRDefault="005446E3" w:rsidP="00E77EA6">
            <w:pPr>
              <w:jc w:val="center"/>
              <w:rPr>
                <w:rFonts w:ascii="Times" w:hAnsi="Times"/>
                <w:color w:val="FF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C36D26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36D26" w:rsidRDefault="00C006E9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角色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36D26" w:rsidRDefault="00FA6139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36D26" w:rsidRDefault="00C36D26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36D26" w:rsidRDefault="00C36D26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4B74C5" w:rsidRPr="00623EF9" w:rsidRDefault="004B74C5" w:rsidP="004B74C5"/>
    <w:p w:rsidR="004B74C5" w:rsidRPr="00B72159" w:rsidRDefault="004B74C5" w:rsidP="004B74C5">
      <w:pPr>
        <w:pStyle w:val="3"/>
      </w:pPr>
      <w:bookmarkStart w:id="44" w:name="_Toc341188194"/>
      <w:r w:rsidRPr="00B72159">
        <w:rPr>
          <w:rFonts w:hint="eastAsia"/>
        </w:rPr>
        <w:t>关联数据库表</w:t>
      </w:r>
      <w:bookmarkEnd w:id="44"/>
    </w:p>
    <w:p w:rsidR="004B74C5" w:rsidRDefault="004B74C5" w:rsidP="004B74C5">
      <w:r w:rsidRPr="00026696">
        <w:t>tb_</w:t>
      </w:r>
      <w:r w:rsidR="00567BF8">
        <w:rPr>
          <w:rFonts w:hint="eastAsia"/>
        </w:rPr>
        <w:t>role</w:t>
      </w:r>
      <w:r w:rsidR="00E2350C">
        <w:rPr>
          <w:rFonts w:hint="eastAsia"/>
        </w:rPr>
        <w:t>角色</w:t>
      </w:r>
      <w:r>
        <w:rPr>
          <w:rFonts w:hint="eastAsia"/>
        </w:rPr>
        <w:t>表</w:t>
      </w:r>
      <w:r>
        <w:rPr>
          <w:rFonts w:hint="eastAsia"/>
        </w:rPr>
        <w:t xml:space="preserve"> tb_</w:t>
      </w:r>
      <w:r w:rsidR="00140440">
        <w:rPr>
          <w:rFonts w:hint="eastAsia"/>
        </w:rPr>
        <w:t>module</w:t>
      </w:r>
      <w:r w:rsidR="00E2350C">
        <w:rPr>
          <w:rFonts w:hint="eastAsia"/>
        </w:rPr>
        <w:t>模块</w:t>
      </w:r>
      <w:r>
        <w:rPr>
          <w:rFonts w:hint="eastAsia"/>
        </w:rPr>
        <w:t>表</w:t>
      </w:r>
      <w:r w:rsidR="00E2350C">
        <w:rPr>
          <w:rFonts w:hint="eastAsia"/>
        </w:rPr>
        <w:t xml:space="preserve"> tb_rights</w:t>
      </w:r>
      <w:r w:rsidR="00E2350C">
        <w:rPr>
          <w:rFonts w:hint="eastAsia"/>
        </w:rPr>
        <w:t>权限表</w:t>
      </w:r>
    </w:p>
    <w:p w:rsidR="004B74C5" w:rsidRDefault="004B74C5" w:rsidP="004B74C5">
      <w:pPr>
        <w:pStyle w:val="3"/>
      </w:pPr>
      <w:bookmarkStart w:id="45" w:name="_Toc341188195"/>
      <w:r>
        <w:rPr>
          <w:rFonts w:hint="eastAsia"/>
        </w:rPr>
        <w:t>设计思路</w:t>
      </w:r>
      <w:bookmarkEnd w:id="45"/>
    </w:p>
    <w:p w:rsidR="00563650" w:rsidRPr="00563650" w:rsidRDefault="00563650" w:rsidP="00563650">
      <w:pPr>
        <w:rPr>
          <w:color w:val="FF0000"/>
        </w:rPr>
      </w:pPr>
      <w:r w:rsidRPr="00563650">
        <w:rPr>
          <w:rFonts w:hint="eastAsia"/>
          <w:color w:val="FF0000"/>
        </w:rPr>
        <w:t>角色赋权设计思路：</w:t>
      </w:r>
    </w:p>
    <w:p w:rsidR="00563650" w:rsidRDefault="00563650" w:rsidP="00563650">
      <w:pPr>
        <w:pStyle w:val="af6"/>
        <w:numPr>
          <w:ilvl w:val="0"/>
          <w:numId w:val="39"/>
        </w:numPr>
        <w:ind w:firstLineChars="0"/>
      </w:pPr>
      <w:r>
        <w:rPr>
          <w:rFonts w:hint="eastAsia"/>
        </w:rPr>
        <w:t>每条角色记录后面有一个赋权按钮。</w:t>
      </w:r>
    </w:p>
    <w:p w:rsidR="00563650" w:rsidRDefault="00563650" w:rsidP="00494DCC">
      <w:pPr>
        <w:pStyle w:val="af6"/>
        <w:numPr>
          <w:ilvl w:val="0"/>
          <w:numId w:val="39"/>
        </w:numPr>
        <w:ind w:firstLineChars="0"/>
      </w:pPr>
      <w:r>
        <w:rPr>
          <w:rFonts w:hint="eastAsia"/>
        </w:rPr>
        <w:t>点击按钮后，弹出一个</w:t>
      </w:r>
      <w:r>
        <w:rPr>
          <w:rFonts w:hint="eastAsia"/>
        </w:rPr>
        <w:t>window</w:t>
      </w:r>
      <w:r>
        <w:rPr>
          <w:rFonts w:hint="eastAsia"/>
        </w:rPr>
        <w:t>，左侧是模块的树形结构（前面带复选框），右侧是权限的</w:t>
      </w:r>
      <w:r>
        <w:rPr>
          <w:rFonts w:hint="eastAsia"/>
        </w:rPr>
        <w:t>Grid</w:t>
      </w:r>
      <w:r>
        <w:rPr>
          <w:rFonts w:hint="eastAsia"/>
        </w:rPr>
        <w:t>。</w:t>
      </w:r>
    </w:p>
    <w:p w:rsidR="0062504B" w:rsidRPr="00563650" w:rsidRDefault="0062504B" w:rsidP="00563650">
      <w:pPr>
        <w:pStyle w:val="af6"/>
        <w:numPr>
          <w:ilvl w:val="0"/>
          <w:numId w:val="39"/>
        </w:numPr>
        <w:ind w:firstLineChars="0"/>
      </w:pPr>
      <w:r>
        <w:rPr>
          <w:rFonts w:hint="eastAsia"/>
        </w:rPr>
        <w:t>完成后保存即可。</w:t>
      </w:r>
    </w:p>
    <w:p w:rsidR="004B74C5" w:rsidRDefault="004B74C5" w:rsidP="004B74C5">
      <w:pPr>
        <w:pStyle w:val="3"/>
      </w:pPr>
      <w:bookmarkStart w:id="46" w:name="_Toc341188196"/>
      <w:r>
        <w:rPr>
          <w:rFonts w:hint="eastAsia"/>
        </w:rPr>
        <w:t>处理流程</w:t>
      </w:r>
      <w:bookmarkEnd w:id="46"/>
    </w:p>
    <w:p w:rsidR="004B74C5" w:rsidRPr="000F4354" w:rsidRDefault="004B74C5" w:rsidP="004B74C5">
      <w:r>
        <w:rPr>
          <w:rFonts w:hint="eastAsia"/>
        </w:rPr>
        <w:t>无</w:t>
      </w:r>
    </w:p>
    <w:p w:rsidR="004B74C5" w:rsidRDefault="004B74C5" w:rsidP="004B74C5">
      <w:pPr>
        <w:pStyle w:val="3"/>
      </w:pPr>
      <w:bookmarkStart w:id="47" w:name="_Toc341188197"/>
      <w:r w:rsidRPr="00B72159">
        <w:rPr>
          <w:rFonts w:hint="eastAsia"/>
        </w:rPr>
        <w:lastRenderedPageBreak/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47"/>
    </w:p>
    <w:p w:rsidR="004B74C5" w:rsidRPr="00E82E31" w:rsidRDefault="004B74C5" w:rsidP="004B74C5">
      <w:r>
        <w:rPr>
          <w:rFonts w:hint="eastAsia"/>
        </w:rPr>
        <w:t>无</w:t>
      </w:r>
    </w:p>
    <w:p w:rsidR="004B74C5" w:rsidRDefault="004B74C5" w:rsidP="004B74C5">
      <w:pPr>
        <w:pStyle w:val="3"/>
      </w:pPr>
      <w:bookmarkStart w:id="48" w:name="_Toc341188198"/>
      <w:r>
        <w:rPr>
          <w:rFonts w:hint="eastAsia"/>
        </w:rPr>
        <w:t>对应的类名</w:t>
      </w:r>
      <w:bookmarkEnd w:id="48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4B74C5" w:rsidRPr="00581541" w:rsidTr="00F35FAC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4B74C5" w:rsidRPr="000F6578" w:rsidTr="00F35FAC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4B74C5" w:rsidRPr="00A73F8C" w:rsidRDefault="004B74C5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4B74C5" w:rsidRPr="00581541" w:rsidRDefault="004B74C5" w:rsidP="00B40106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B40106">
              <w:rPr>
                <w:rFonts w:ascii="Times" w:hAnsi="Times" w:hint="eastAsia"/>
                <w:color w:val="000000"/>
              </w:rPr>
              <w:t>Role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4B74C5" w:rsidRPr="00581541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4B74C5" w:rsidRPr="000F6578" w:rsidTr="00F35FAC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4B74C5" w:rsidRPr="00A73F8C" w:rsidRDefault="004B74C5" w:rsidP="00F35FAC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4B74C5" w:rsidRPr="000F6578" w:rsidRDefault="004B74C5" w:rsidP="00445EB0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445EB0">
              <w:rPr>
                <w:rFonts w:ascii="Times" w:hAnsi="Times" w:hint="eastAsia"/>
                <w:color w:val="000000"/>
              </w:rPr>
              <w:t>Role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4B74C5" w:rsidRDefault="004B74C5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2F466A" w:rsidRPr="00581541" w:rsidTr="00F35FAC">
        <w:trPr>
          <w:trHeight w:val="525"/>
        </w:trPr>
        <w:tc>
          <w:tcPr>
            <w:tcW w:w="1709" w:type="dxa"/>
            <w:vMerge w:val="restart"/>
            <w:tcBorders>
              <w:right w:val="single" w:sz="4" w:space="0" w:color="auto"/>
            </w:tcBorders>
          </w:tcPr>
          <w:p w:rsidR="002F466A" w:rsidRPr="00A73F8C" w:rsidRDefault="002F466A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2F466A" w:rsidRPr="00581541" w:rsidRDefault="002F466A" w:rsidP="00F2654A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Role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2F466A" w:rsidRPr="00581541" w:rsidRDefault="002F466A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角色实体</w:t>
            </w:r>
          </w:p>
        </w:tc>
      </w:tr>
      <w:tr w:rsidR="002F466A" w:rsidRPr="00581541" w:rsidTr="002F466A">
        <w:trPr>
          <w:trHeight w:val="198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2F466A" w:rsidRPr="00A73F8C" w:rsidRDefault="002F466A" w:rsidP="00F35FAC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466A" w:rsidRPr="00513B48" w:rsidRDefault="002F466A" w:rsidP="00316E9C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ModuleEntity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F466A" w:rsidRDefault="002F466A" w:rsidP="009F5BE1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模块实体</w:t>
            </w:r>
          </w:p>
        </w:tc>
      </w:tr>
      <w:tr w:rsidR="002F466A" w:rsidRPr="00581541" w:rsidTr="00F35FAC">
        <w:trPr>
          <w:trHeight w:val="255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2F466A" w:rsidRPr="00A73F8C" w:rsidRDefault="002F466A" w:rsidP="00F35FAC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466A" w:rsidRPr="00513B48" w:rsidRDefault="002F466A" w:rsidP="002F466A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RightsEntity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F466A" w:rsidRPr="004E3203" w:rsidRDefault="00387E56" w:rsidP="009F5BE1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权限实体</w:t>
            </w:r>
          </w:p>
        </w:tc>
      </w:tr>
      <w:tr w:rsidR="00EE68AE" w:rsidRPr="00581541" w:rsidTr="00F35FAC">
        <w:trPr>
          <w:trHeight w:val="465"/>
        </w:trPr>
        <w:tc>
          <w:tcPr>
            <w:tcW w:w="1709" w:type="dxa"/>
            <w:vMerge w:val="restart"/>
            <w:tcBorders>
              <w:right w:val="single" w:sz="4" w:space="0" w:color="auto"/>
            </w:tcBorders>
          </w:tcPr>
          <w:p w:rsidR="00EE68AE" w:rsidRPr="00A73F8C" w:rsidRDefault="00EE68AE" w:rsidP="00F35FAC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8AE" w:rsidRDefault="00EE68AE" w:rsidP="00951554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Role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E68AE" w:rsidRDefault="00EE68AE" w:rsidP="000F619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角色数据库访问</w:t>
            </w:r>
          </w:p>
        </w:tc>
      </w:tr>
      <w:tr w:rsidR="00EE68AE" w:rsidRPr="00581541" w:rsidTr="00EE68AE">
        <w:trPr>
          <w:trHeight w:val="615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EE68AE" w:rsidRPr="00A73F8C" w:rsidRDefault="00EE68AE" w:rsidP="00F35FAC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68AE" w:rsidRDefault="00EE68AE" w:rsidP="008A6C0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Module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E68AE" w:rsidRDefault="00EE68AE" w:rsidP="008E1625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模块数据库访问</w:t>
            </w:r>
          </w:p>
        </w:tc>
      </w:tr>
      <w:tr w:rsidR="00EE68AE" w:rsidRPr="00581541" w:rsidTr="00F35FAC">
        <w:trPr>
          <w:trHeight w:val="306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EE68AE" w:rsidRPr="00A73F8C" w:rsidRDefault="00EE68AE" w:rsidP="00F35FAC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EE68AE" w:rsidRDefault="00EE68AE" w:rsidP="00EE68AE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Rights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EE68AE" w:rsidRPr="00EE68AE" w:rsidRDefault="00EE68AE" w:rsidP="008E1625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权限数据库访问</w:t>
            </w:r>
          </w:p>
        </w:tc>
      </w:tr>
    </w:tbl>
    <w:p w:rsidR="00DA2AA8" w:rsidRDefault="00DA2AA8" w:rsidP="00DA2AA8">
      <w:pPr>
        <w:pStyle w:val="2"/>
        <w:jc w:val="left"/>
      </w:pPr>
      <w:bookmarkStart w:id="49" w:name="_系统管理/模块管理设计"/>
      <w:bookmarkStart w:id="50" w:name="_Toc341188199"/>
      <w:bookmarkEnd w:id="49"/>
      <w:r>
        <w:rPr>
          <w:rFonts w:hint="eastAsia"/>
        </w:rPr>
        <w:t>系统管理</w:t>
      </w:r>
      <w:r>
        <w:rPr>
          <w:rFonts w:hint="eastAsia"/>
        </w:rPr>
        <w:t>/</w:t>
      </w:r>
      <w:r>
        <w:rPr>
          <w:rFonts w:hint="eastAsia"/>
        </w:rPr>
        <w:t>模块管理</w:t>
      </w:r>
      <w:r w:rsidRPr="00BA493A">
        <w:rPr>
          <w:rFonts w:hint="eastAsia"/>
        </w:rPr>
        <w:t>设计</w:t>
      </w:r>
      <w:bookmarkEnd w:id="50"/>
    </w:p>
    <w:p w:rsidR="00DA2AA8" w:rsidRPr="006D51E6" w:rsidRDefault="00DA2AA8" w:rsidP="00DA2AA8">
      <w:pPr>
        <w:pStyle w:val="3"/>
        <w:rPr>
          <w:rFonts w:ascii="Arial"/>
        </w:rPr>
      </w:pPr>
      <w:bookmarkStart w:id="51" w:name="_Toc341188200"/>
      <w:r w:rsidRPr="006D51E6">
        <w:rPr>
          <w:rFonts w:hint="eastAsia"/>
        </w:rPr>
        <w:t>功能概要</w:t>
      </w:r>
      <w:bookmarkEnd w:id="51"/>
    </w:p>
    <w:p w:rsidR="00DA2AA8" w:rsidRPr="004C349F" w:rsidRDefault="00DA2AA8" w:rsidP="00DA2AA8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</w:t>
      </w:r>
      <w:r w:rsidR="00F06761">
        <w:rPr>
          <w:rFonts w:ascii="宋体" w:hAnsi="宋体" w:hint="eastAsia"/>
        </w:rPr>
        <w:t>模块</w:t>
      </w:r>
      <w:r>
        <w:rPr>
          <w:rFonts w:ascii="宋体" w:hAnsi="宋体" w:hint="eastAsia"/>
        </w:rPr>
        <w:t>管理。</w:t>
      </w:r>
    </w:p>
    <w:p w:rsidR="00DA2AA8" w:rsidRPr="004C349F" w:rsidRDefault="00DA2AA8" w:rsidP="00DA2AA8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</w:t>
      </w:r>
      <w:r w:rsidR="002C53B0">
        <w:rPr>
          <w:rFonts w:ascii="宋体" w:hAnsi="宋体" w:hint="eastAsia"/>
        </w:rPr>
        <w:t>模块；</w:t>
      </w:r>
      <w:r w:rsidRPr="001F5764">
        <w:rPr>
          <w:rFonts w:ascii="宋体" w:hAnsi="宋体" w:hint="eastAsia"/>
          <w:strike/>
        </w:rPr>
        <w:t>修改</w:t>
      </w:r>
      <w:r w:rsidR="002C53B0" w:rsidRPr="001F5764">
        <w:rPr>
          <w:rFonts w:ascii="宋体" w:hAnsi="宋体" w:hint="eastAsia"/>
          <w:strike/>
        </w:rPr>
        <w:t>模块</w:t>
      </w:r>
      <w:r w:rsidR="00381FDD">
        <w:rPr>
          <w:rFonts w:ascii="宋体" w:hAnsi="宋体" w:hint="eastAsia"/>
          <w:strike/>
        </w:rPr>
        <w:t>。</w:t>
      </w:r>
    </w:p>
    <w:p w:rsidR="00DA2AA8" w:rsidRPr="004C349F" w:rsidRDefault="00DA2AA8" w:rsidP="00DA2AA8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r w:rsidR="002F3057">
        <w:rPr>
          <w:rFonts w:hint="eastAsia"/>
        </w:rPr>
        <w:t>无</w:t>
      </w:r>
    </w:p>
    <w:p w:rsidR="00DA2AA8" w:rsidRPr="00F773AC" w:rsidRDefault="00DA2AA8" w:rsidP="00DA2AA8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DA2AA8" w:rsidRPr="00B1451C" w:rsidRDefault="00DA2AA8" w:rsidP="00DA2AA8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角色：先判断是否有权限。</w:t>
      </w:r>
    </w:p>
    <w:p w:rsidR="008C5473" w:rsidRPr="001F5764" w:rsidRDefault="00DA2AA8" w:rsidP="008C5473">
      <w:pPr>
        <w:numPr>
          <w:ilvl w:val="1"/>
          <w:numId w:val="5"/>
        </w:numPr>
        <w:rPr>
          <w:rFonts w:ascii="宋体" w:hAnsi="宋体"/>
          <w:strike/>
          <w:color w:val="000000"/>
        </w:rPr>
      </w:pPr>
      <w:r w:rsidRPr="001F5764">
        <w:rPr>
          <w:rFonts w:ascii="宋体" w:hAnsi="宋体" w:hint="eastAsia"/>
          <w:strike/>
          <w:color w:val="000000"/>
        </w:rPr>
        <w:lastRenderedPageBreak/>
        <w:t>修改角色：</w:t>
      </w:r>
      <w:r w:rsidR="00DE6BCA" w:rsidRPr="001F5764">
        <w:rPr>
          <w:rFonts w:ascii="宋体" w:hAnsi="宋体" w:hint="eastAsia"/>
          <w:strike/>
          <w:color w:val="FF0000"/>
        </w:rPr>
        <w:t>名字不能相同</w:t>
      </w:r>
      <w:r w:rsidRPr="001F5764">
        <w:rPr>
          <w:rFonts w:ascii="宋体" w:hAnsi="宋体" w:hint="eastAsia"/>
          <w:strike/>
          <w:color w:val="000000"/>
        </w:rPr>
        <w:t>。</w:t>
      </w:r>
    </w:p>
    <w:p w:rsidR="00DA2AA8" w:rsidRPr="00065936" w:rsidRDefault="00DA2AA8" w:rsidP="00DA2AA8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DA2AA8" w:rsidRDefault="00DA2AA8" w:rsidP="00DA2AA8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AD1C27">
        <w:rPr>
          <w:rFonts w:ascii="宋体" w:hAnsi="宋体" w:hint="eastAsia"/>
          <w:color w:val="000000"/>
        </w:rPr>
        <w:t>模块</w:t>
      </w:r>
      <w:r w:rsidRPr="004C349F">
        <w:rPr>
          <w:rFonts w:ascii="宋体" w:hAnsi="宋体" w:cs="宋体" w:hint="eastAsia"/>
          <w:color w:val="000000"/>
        </w:rPr>
        <w:t>：</w:t>
      </w:r>
    </w:p>
    <w:p w:rsidR="00DA2AA8" w:rsidRPr="00761E3A" w:rsidRDefault="00DA2AA8" w:rsidP="00761E3A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角色信息。</w:t>
      </w:r>
    </w:p>
    <w:p w:rsidR="00DA2AA8" w:rsidRPr="00677F8F" w:rsidRDefault="00DA2AA8" w:rsidP="00DA2AA8">
      <w:pPr>
        <w:numPr>
          <w:ilvl w:val="1"/>
          <w:numId w:val="5"/>
        </w:numPr>
        <w:rPr>
          <w:rFonts w:ascii="宋体" w:hAnsi="宋体" w:cs="宋体"/>
          <w:strike/>
          <w:color w:val="000000"/>
        </w:rPr>
      </w:pPr>
      <w:r w:rsidRPr="00677F8F">
        <w:rPr>
          <w:rFonts w:ascii="宋体" w:hAnsi="宋体" w:cs="宋体" w:hint="eastAsia"/>
          <w:strike/>
          <w:color w:val="000000"/>
        </w:rPr>
        <w:t>修改</w:t>
      </w:r>
      <w:r w:rsidR="00761E3A" w:rsidRPr="00677F8F">
        <w:rPr>
          <w:rFonts w:ascii="宋体" w:hAnsi="宋体" w:cs="宋体" w:hint="eastAsia"/>
          <w:strike/>
          <w:color w:val="000000"/>
        </w:rPr>
        <w:t>模块</w:t>
      </w:r>
      <w:r w:rsidRPr="00677F8F">
        <w:rPr>
          <w:rFonts w:ascii="宋体" w:hAnsi="宋体" w:cs="宋体" w:hint="eastAsia"/>
          <w:strike/>
          <w:color w:val="000000"/>
        </w:rPr>
        <w:t>：</w:t>
      </w:r>
    </w:p>
    <w:p w:rsidR="00DA2AA8" w:rsidRDefault="00DA2AA8" w:rsidP="00DA2AA8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。</w:t>
      </w:r>
    </w:p>
    <w:p w:rsidR="00AC1A5B" w:rsidRPr="00AC1A5B" w:rsidRDefault="00AC1A5B" w:rsidP="00381FDD">
      <w:pPr>
        <w:ind w:left="1260"/>
        <w:rPr>
          <w:rFonts w:ascii="宋体" w:hAnsi="宋体" w:cs="宋体"/>
          <w:color w:val="000000"/>
        </w:rPr>
      </w:pPr>
    </w:p>
    <w:p w:rsidR="00DA2AA8" w:rsidRDefault="00DA2AA8" w:rsidP="00DA2AA8">
      <w:pPr>
        <w:pStyle w:val="3"/>
      </w:pPr>
      <w:bookmarkStart w:id="52" w:name="_Toc341188201"/>
      <w:r w:rsidRPr="004814FB">
        <w:rPr>
          <w:rFonts w:hint="eastAsia"/>
        </w:rPr>
        <w:t>业务规则</w:t>
      </w:r>
      <w:bookmarkEnd w:id="52"/>
    </w:p>
    <w:p w:rsidR="00DA2AA8" w:rsidRPr="00447EE4" w:rsidRDefault="00DA2AA8" w:rsidP="00DA2AA8">
      <w:r>
        <w:rPr>
          <w:rFonts w:hint="eastAsia"/>
        </w:rPr>
        <w:t>无</w:t>
      </w:r>
    </w:p>
    <w:p w:rsidR="00DA2AA8" w:rsidRDefault="00DA2AA8" w:rsidP="00DA2AA8">
      <w:pPr>
        <w:pStyle w:val="3"/>
      </w:pPr>
      <w:bookmarkStart w:id="53" w:name="_Toc341188202"/>
      <w:r w:rsidRPr="004B488C">
        <w:rPr>
          <w:rFonts w:hint="eastAsia"/>
        </w:rPr>
        <w:t>界面设计</w:t>
      </w:r>
      <w:bookmarkEnd w:id="53"/>
    </w:p>
    <w:p w:rsidR="00DA2AA8" w:rsidRPr="009177C9" w:rsidRDefault="00DA2AA8" w:rsidP="00DA2AA8">
      <w:r>
        <w:rPr>
          <w:rFonts w:hint="eastAsia"/>
        </w:rPr>
        <w:t>无</w:t>
      </w:r>
    </w:p>
    <w:p w:rsidR="00DA2AA8" w:rsidRPr="004B488C" w:rsidRDefault="00DA2AA8" w:rsidP="00DA2AA8">
      <w:pPr>
        <w:pStyle w:val="3"/>
      </w:pPr>
      <w:bookmarkStart w:id="54" w:name="_Toc34118820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54"/>
    </w:p>
    <w:p w:rsidR="00DA2AA8" w:rsidRDefault="00DA2AA8" w:rsidP="00DA2AA8">
      <w:pPr>
        <w:jc w:val="center"/>
      </w:pPr>
      <w:r>
        <w:rPr>
          <w:rFonts w:hint="eastAsia"/>
        </w:rPr>
        <w:t xml:space="preserve"> </w:t>
      </w:r>
      <w:r w:rsidR="00895710">
        <w:rPr>
          <w:rFonts w:hint="eastAsia"/>
          <w:b/>
          <w:u w:val="single"/>
        </w:rPr>
        <w:t>模块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A2AA8" w:rsidRPr="00581541" w:rsidTr="00F35FAC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A2AA8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A2AA8" w:rsidRPr="00581541" w:rsidRDefault="00CC0BE2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模块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A2AA8" w:rsidRPr="00A0732E" w:rsidRDefault="00DA2AA8" w:rsidP="00F35FAC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DA2AA8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A2AA8" w:rsidRDefault="000D7313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否使用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A2AA8" w:rsidRDefault="00041ABA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Boolean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A2AA8" w:rsidRPr="00A0732E" w:rsidRDefault="00DA2AA8" w:rsidP="00F35FAC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DA2AA8" w:rsidRPr="00677F8F" w:rsidRDefault="001F7F55" w:rsidP="00DA2AA8">
      <w:pPr>
        <w:jc w:val="center"/>
        <w:rPr>
          <w:strike/>
        </w:rPr>
      </w:pPr>
      <w:r w:rsidRPr="00677F8F">
        <w:rPr>
          <w:rFonts w:hint="eastAsia"/>
          <w:b/>
          <w:strike/>
          <w:u w:val="single"/>
        </w:rPr>
        <w:t>模块</w:t>
      </w:r>
      <w:r w:rsidR="00DA2AA8" w:rsidRPr="00677F8F">
        <w:rPr>
          <w:rFonts w:hint="eastAsia"/>
          <w:b/>
          <w:strike/>
          <w:u w:val="single"/>
        </w:rPr>
        <w:t>修改</w:t>
      </w:r>
      <w:r w:rsidR="00DA2AA8" w:rsidRPr="00677F8F">
        <w:rPr>
          <w:rFonts w:hint="eastAsia"/>
          <w:strike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A2AA8" w:rsidRPr="00581541" w:rsidTr="00F35FAC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A2AA8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A2AA8" w:rsidRDefault="006F19D6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块名字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  <w:r w:rsidRPr="001A0113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DA2AA8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A2AA8" w:rsidRDefault="006F19D6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块</w:t>
            </w:r>
            <w:r w:rsidR="00DA2AA8"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A2AA8" w:rsidRPr="001A0113" w:rsidRDefault="00DA2AA8" w:rsidP="00F35FAC">
            <w:pPr>
              <w:jc w:val="center"/>
              <w:rPr>
                <w:rFonts w:ascii="Times" w:hAnsi="Times"/>
                <w:color w:val="FF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6F19D6" w:rsidRPr="00581541" w:rsidTr="00F35FAC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F19D6" w:rsidRDefault="006F19D6" w:rsidP="00F35FAC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是否使用 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F19D6" w:rsidRDefault="006F19D6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Boolean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F19D6" w:rsidRDefault="006F19D6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F19D6" w:rsidRDefault="006F19D6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DA2AA8" w:rsidRPr="00623EF9" w:rsidRDefault="00DA2AA8" w:rsidP="00DA2AA8"/>
    <w:p w:rsidR="00DA2AA8" w:rsidRPr="00B72159" w:rsidRDefault="00DA2AA8" w:rsidP="00DA2AA8">
      <w:pPr>
        <w:pStyle w:val="3"/>
      </w:pPr>
      <w:bookmarkStart w:id="55" w:name="_Toc341188204"/>
      <w:r w:rsidRPr="00B72159">
        <w:rPr>
          <w:rFonts w:hint="eastAsia"/>
        </w:rPr>
        <w:lastRenderedPageBreak/>
        <w:t>关联数据库表</w:t>
      </w:r>
      <w:bookmarkEnd w:id="55"/>
    </w:p>
    <w:p w:rsidR="00DA2AA8" w:rsidRDefault="00DA2AA8" w:rsidP="00DA2AA8">
      <w:r w:rsidRPr="00026696">
        <w:t>tb_</w:t>
      </w:r>
      <w:r w:rsidR="004B74C7">
        <w:rPr>
          <w:rFonts w:hint="eastAsia"/>
        </w:rPr>
        <w:t>module</w:t>
      </w:r>
      <w:r w:rsidR="0097626C">
        <w:rPr>
          <w:rFonts w:hint="eastAsia"/>
        </w:rPr>
        <w:t>模块</w:t>
      </w:r>
      <w:r>
        <w:rPr>
          <w:rFonts w:hint="eastAsia"/>
        </w:rPr>
        <w:t>表</w:t>
      </w:r>
    </w:p>
    <w:p w:rsidR="00DA2AA8" w:rsidRDefault="00DA2AA8" w:rsidP="00DA2AA8">
      <w:pPr>
        <w:pStyle w:val="3"/>
      </w:pPr>
      <w:bookmarkStart w:id="56" w:name="_Toc341188205"/>
      <w:r>
        <w:rPr>
          <w:rFonts w:hint="eastAsia"/>
        </w:rPr>
        <w:t>设计思路</w:t>
      </w:r>
      <w:bookmarkEnd w:id="56"/>
    </w:p>
    <w:p w:rsidR="00DA2AA8" w:rsidRPr="00B773D3" w:rsidRDefault="00DA2AA8" w:rsidP="00DA2AA8">
      <w:r>
        <w:rPr>
          <w:rFonts w:hint="eastAsia"/>
        </w:rPr>
        <w:t>无</w:t>
      </w:r>
    </w:p>
    <w:p w:rsidR="00DA2AA8" w:rsidRDefault="00DA2AA8" w:rsidP="00DA2AA8">
      <w:pPr>
        <w:pStyle w:val="3"/>
      </w:pPr>
      <w:bookmarkStart w:id="57" w:name="_Toc341188206"/>
      <w:r>
        <w:rPr>
          <w:rFonts w:hint="eastAsia"/>
        </w:rPr>
        <w:t>处理流程</w:t>
      </w:r>
      <w:bookmarkEnd w:id="57"/>
    </w:p>
    <w:p w:rsidR="00DA2AA8" w:rsidRPr="000F4354" w:rsidRDefault="00DA2AA8" w:rsidP="00DA2AA8">
      <w:r>
        <w:rPr>
          <w:rFonts w:hint="eastAsia"/>
        </w:rPr>
        <w:t>无</w:t>
      </w:r>
    </w:p>
    <w:p w:rsidR="00DA2AA8" w:rsidRDefault="00DA2AA8" w:rsidP="00DA2AA8">
      <w:pPr>
        <w:pStyle w:val="3"/>
      </w:pPr>
      <w:bookmarkStart w:id="58" w:name="_Toc34118820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58"/>
    </w:p>
    <w:p w:rsidR="00DA2AA8" w:rsidRPr="00E82E31" w:rsidRDefault="00DA2AA8" w:rsidP="00DA2AA8">
      <w:r>
        <w:rPr>
          <w:rFonts w:hint="eastAsia"/>
        </w:rPr>
        <w:t>无</w:t>
      </w:r>
    </w:p>
    <w:p w:rsidR="00DA2AA8" w:rsidRDefault="00DA2AA8" w:rsidP="00DA2AA8">
      <w:pPr>
        <w:pStyle w:val="3"/>
      </w:pPr>
      <w:bookmarkStart w:id="59" w:name="_Toc341188208"/>
      <w:r>
        <w:rPr>
          <w:rFonts w:hint="eastAsia"/>
        </w:rPr>
        <w:t>对应的类名</w:t>
      </w:r>
      <w:bookmarkEnd w:id="59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DA2AA8" w:rsidRPr="00581541" w:rsidTr="00F35FAC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DA2AA8" w:rsidRPr="000F6578" w:rsidTr="00F35FAC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DA2AA8" w:rsidRPr="00A73F8C" w:rsidRDefault="00DA2AA8" w:rsidP="00F35FAC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DA2AA8" w:rsidRPr="00581541" w:rsidRDefault="00DA2AA8" w:rsidP="004C6241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</w:t>
            </w:r>
            <w:r w:rsidR="004C6241">
              <w:rPr>
                <w:rFonts w:ascii="Times" w:hAnsi="Times" w:hint="eastAsia"/>
                <w:color w:val="000000"/>
              </w:rPr>
              <w:t>Module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DA2AA8" w:rsidRPr="00581541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DA2AA8" w:rsidRPr="000F6578" w:rsidTr="00F35FAC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DA2AA8" w:rsidRPr="00A73F8C" w:rsidRDefault="00DA2AA8" w:rsidP="00F35FAC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DA2AA8" w:rsidRPr="000F6578" w:rsidRDefault="00DA2AA8" w:rsidP="00BA4A30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BA4A30">
              <w:rPr>
                <w:rFonts w:ascii="Times" w:hAnsi="Times" w:hint="eastAsia"/>
                <w:color w:val="000000"/>
              </w:rPr>
              <w:t>Module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DA2AA8" w:rsidRPr="00581541" w:rsidTr="00F31231">
        <w:trPr>
          <w:trHeight w:val="198"/>
        </w:trPr>
        <w:tc>
          <w:tcPr>
            <w:tcW w:w="1709" w:type="dxa"/>
            <w:tcBorders>
              <w:bottom w:val="single" w:sz="4" w:space="0" w:color="auto"/>
              <w:right w:val="single" w:sz="4" w:space="0" w:color="auto"/>
            </w:tcBorders>
          </w:tcPr>
          <w:p w:rsidR="00DA2AA8" w:rsidRPr="00A73F8C" w:rsidRDefault="00F31231" w:rsidP="00F35FA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Entity类</w:t>
            </w: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2AA8" w:rsidRPr="00513B4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ModuleEntity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模块实体</w:t>
            </w:r>
          </w:p>
        </w:tc>
      </w:tr>
      <w:tr w:rsidR="00DA2AA8" w:rsidRPr="00581541" w:rsidTr="00F31231">
        <w:trPr>
          <w:trHeight w:val="615"/>
        </w:trPr>
        <w:tc>
          <w:tcPr>
            <w:tcW w:w="1709" w:type="dxa"/>
            <w:tcBorders>
              <w:top w:val="single" w:sz="4" w:space="0" w:color="auto"/>
              <w:right w:val="single" w:sz="4" w:space="0" w:color="auto"/>
            </w:tcBorders>
          </w:tcPr>
          <w:p w:rsidR="00DA2AA8" w:rsidRPr="00A73F8C" w:rsidRDefault="00AF14C4" w:rsidP="00F35FA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DAO</w:t>
            </w: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Module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A2AA8" w:rsidRDefault="00DA2AA8" w:rsidP="00F35FA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模块数据库访问</w:t>
            </w:r>
          </w:p>
        </w:tc>
      </w:tr>
    </w:tbl>
    <w:p w:rsidR="004B74C5" w:rsidRDefault="004B74C5" w:rsidP="004B74C5">
      <w:pPr>
        <w:pStyle w:val="2"/>
        <w:numPr>
          <w:ilvl w:val="0"/>
          <w:numId w:val="0"/>
        </w:numPr>
      </w:pPr>
    </w:p>
    <w:p w:rsidR="000F6ACA" w:rsidRDefault="000F6ACA" w:rsidP="00D45E29">
      <w:pPr>
        <w:pStyle w:val="2"/>
      </w:pPr>
      <w:bookmarkStart w:id="60" w:name="_Toc341188209"/>
      <w:r>
        <w:rPr>
          <w:rFonts w:hint="eastAsia"/>
        </w:rPr>
        <w:t>系统管理</w:t>
      </w:r>
      <w:r>
        <w:rPr>
          <w:rFonts w:hint="eastAsia"/>
        </w:rPr>
        <w:t>/</w:t>
      </w:r>
      <w:r>
        <w:rPr>
          <w:rFonts w:hint="eastAsia"/>
        </w:rPr>
        <w:t>机房</w:t>
      </w:r>
      <w:r w:rsidR="0024437F">
        <w:rPr>
          <w:rFonts w:hint="eastAsia"/>
        </w:rPr>
        <w:t>管理</w:t>
      </w:r>
      <w:r w:rsidRPr="00BA493A">
        <w:rPr>
          <w:rFonts w:hint="eastAsia"/>
        </w:rPr>
        <w:t>设计</w:t>
      </w:r>
      <w:bookmarkEnd w:id="60"/>
    </w:p>
    <w:p w:rsidR="00D45E29" w:rsidRPr="006D51E6" w:rsidRDefault="00D45E29" w:rsidP="00D45E29">
      <w:pPr>
        <w:pStyle w:val="3"/>
        <w:rPr>
          <w:rFonts w:ascii="Arial"/>
        </w:rPr>
      </w:pPr>
      <w:bookmarkStart w:id="61" w:name="_Toc341188210"/>
      <w:r w:rsidRPr="006D51E6">
        <w:rPr>
          <w:rFonts w:hint="eastAsia"/>
        </w:rPr>
        <w:t>功能概要</w:t>
      </w:r>
      <w:bookmarkEnd w:id="61"/>
    </w:p>
    <w:p w:rsidR="00D45E29" w:rsidRPr="004C349F" w:rsidRDefault="00C7258F" w:rsidP="00D45E29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</w:t>
      </w:r>
      <w:r w:rsidR="00D45E29">
        <w:rPr>
          <w:rFonts w:ascii="宋体" w:hAnsi="宋体" w:hint="eastAsia"/>
        </w:rPr>
        <w:t>-&gt;</w:t>
      </w:r>
      <w:r w:rsidR="007D4AF6">
        <w:rPr>
          <w:rFonts w:ascii="宋体" w:hAnsi="宋体" w:hint="eastAsia"/>
        </w:rPr>
        <w:t>机房</w:t>
      </w:r>
      <w:r w:rsidR="00D45E29">
        <w:rPr>
          <w:rFonts w:ascii="宋体" w:hAnsi="宋体" w:hint="eastAsia"/>
        </w:rPr>
        <w:t>管理。</w:t>
      </w:r>
    </w:p>
    <w:p w:rsidR="00D45E29" w:rsidRPr="004C349F" w:rsidRDefault="00D45E29" w:rsidP="00D45E29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</w:t>
      </w:r>
      <w:r w:rsidR="00D35C61">
        <w:rPr>
          <w:rFonts w:ascii="宋体" w:hAnsi="宋体" w:hint="eastAsia"/>
        </w:rPr>
        <w:t>机房</w:t>
      </w:r>
      <w:r w:rsidR="00DC153F">
        <w:rPr>
          <w:rFonts w:ascii="宋体" w:hAnsi="宋体" w:hint="eastAsia"/>
        </w:rPr>
        <w:t>；添加</w:t>
      </w:r>
      <w:r w:rsidR="00755799">
        <w:rPr>
          <w:rFonts w:ascii="宋体" w:hAnsi="宋体" w:hint="eastAsia"/>
        </w:rPr>
        <w:t>机房</w:t>
      </w:r>
      <w:r w:rsidR="00B15292">
        <w:rPr>
          <w:rFonts w:ascii="宋体" w:hAnsi="宋体" w:hint="eastAsia"/>
        </w:rPr>
        <w:t>，修改机房</w:t>
      </w:r>
      <w:r>
        <w:rPr>
          <w:rFonts w:ascii="宋体" w:hAnsi="宋体" w:hint="eastAsia"/>
        </w:rPr>
        <w:t>，删除</w:t>
      </w:r>
      <w:r w:rsidR="007000DE">
        <w:rPr>
          <w:rFonts w:ascii="宋体" w:hAnsi="宋体" w:hint="eastAsia"/>
        </w:rPr>
        <w:t>机房</w:t>
      </w:r>
      <w:r>
        <w:rPr>
          <w:rFonts w:ascii="宋体" w:hAnsi="宋体" w:hint="eastAsia"/>
        </w:rPr>
        <w:t>。</w:t>
      </w:r>
    </w:p>
    <w:p w:rsidR="00D45E29" w:rsidRPr="004C349F" w:rsidRDefault="00D45E29" w:rsidP="00D45E29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r w:rsidR="00AA033A">
        <w:rPr>
          <w:rFonts w:ascii="宋体" w:hAnsi="宋体" w:hint="eastAsia"/>
        </w:rPr>
        <w:t>无</w:t>
      </w:r>
      <w:r>
        <w:rPr>
          <w:rFonts w:ascii="宋体" w:hAnsi="宋体" w:hint="eastAsia"/>
        </w:rPr>
        <w:t>。</w:t>
      </w:r>
    </w:p>
    <w:p w:rsidR="00D45E29" w:rsidRPr="00F773AC" w:rsidRDefault="00D45E29" w:rsidP="00D45E29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D45E29" w:rsidRPr="00B1451C" w:rsidRDefault="00D45E29" w:rsidP="00D45E29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E978C7">
        <w:rPr>
          <w:rFonts w:ascii="宋体" w:hAnsi="宋体" w:hint="eastAsia"/>
          <w:color w:val="000000"/>
        </w:rPr>
        <w:t>机房</w:t>
      </w:r>
      <w:r w:rsidR="008340C0">
        <w:rPr>
          <w:rFonts w:ascii="宋体" w:hAnsi="宋体" w:hint="eastAsia"/>
          <w:color w:val="000000"/>
        </w:rPr>
        <w:t>：先判断是否有权限</w:t>
      </w:r>
      <w:r>
        <w:rPr>
          <w:rFonts w:ascii="宋体" w:hAnsi="宋体" w:hint="eastAsia"/>
          <w:color w:val="000000"/>
        </w:rPr>
        <w:t>。</w:t>
      </w:r>
    </w:p>
    <w:p w:rsidR="00D45E29" w:rsidRDefault="00AD32B8" w:rsidP="00D45E29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机房</w:t>
      </w:r>
      <w:r w:rsidR="00D45E29">
        <w:rPr>
          <w:rFonts w:ascii="宋体" w:hAnsi="宋体" w:hint="eastAsia"/>
          <w:color w:val="000000"/>
        </w:rPr>
        <w:t>：</w:t>
      </w:r>
      <w:r w:rsidR="003810A1">
        <w:rPr>
          <w:rFonts w:ascii="宋体" w:hAnsi="宋体" w:hint="eastAsia"/>
          <w:color w:val="000000"/>
        </w:rPr>
        <w:t>无</w:t>
      </w:r>
      <w:r w:rsidR="00D45E29">
        <w:rPr>
          <w:rFonts w:ascii="宋体" w:hAnsi="宋体" w:hint="eastAsia"/>
          <w:color w:val="000000"/>
        </w:rPr>
        <w:t>。</w:t>
      </w:r>
    </w:p>
    <w:p w:rsidR="00D45E29" w:rsidRPr="00A32C5F" w:rsidRDefault="00FF388A" w:rsidP="00D45E29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机房</w:t>
      </w:r>
      <w:r w:rsidR="00D45E29">
        <w:rPr>
          <w:rFonts w:ascii="宋体" w:hAnsi="宋体" w:hint="eastAsia"/>
          <w:color w:val="000000"/>
        </w:rPr>
        <w:t>：无。</w:t>
      </w:r>
    </w:p>
    <w:p w:rsidR="00D45E29" w:rsidRPr="008831F4" w:rsidRDefault="00AC3EFB" w:rsidP="008831F4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机房</w:t>
      </w:r>
      <w:r w:rsidR="00D45E29">
        <w:rPr>
          <w:rFonts w:ascii="宋体" w:hAnsi="宋体" w:hint="eastAsia"/>
          <w:color w:val="000000"/>
        </w:rPr>
        <w:t>:</w:t>
      </w:r>
      <w:r w:rsidR="00350C73" w:rsidRPr="00066BBC">
        <w:rPr>
          <w:rFonts w:ascii="宋体" w:hAnsi="宋体" w:hint="eastAsia"/>
          <w:color w:val="FF0000"/>
        </w:rPr>
        <w:t>必须机房里面的机柜为空的才能删除</w:t>
      </w:r>
      <w:r w:rsidR="00D45E29">
        <w:rPr>
          <w:rFonts w:ascii="宋体" w:hAnsi="宋体" w:hint="eastAsia"/>
          <w:color w:val="000000"/>
        </w:rPr>
        <w:t>。</w:t>
      </w:r>
    </w:p>
    <w:p w:rsidR="00D45E29" w:rsidRPr="00065936" w:rsidRDefault="009D30EC" w:rsidP="00D45E29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="00D45E29" w:rsidRPr="004C349F">
        <w:rPr>
          <w:rFonts w:ascii="宋体" w:hAnsi="宋体" w:cs="宋体" w:hint="eastAsia"/>
          <w:b/>
          <w:bCs/>
          <w:color w:val="000000"/>
        </w:rPr>
        <w:t>:</w:t>
      </w:r>
      <w:r w:rsidR="00D45E29" w:rsidRPr="004C349F">
        <w:rPr>
          <w:rFonts w:ascii="宋体" w:hAnsi="宋体" w:hint="eastAsia"/>
          <w:color w:val="000000"/>
        </w:rPr>
        <w:t xml:space="preserve"> </w:t>
      </w:r>
    </w:p>
    <w:p w:rsidR="00D45E29" w:rsidRDefault="00A13D07" w:rsidP="00D45E29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机房</w:t>
      </w:r>
      <w:r w:rsidR="00D45E29" w:rsidRPr="004C349F">
        <w:rPr>
          <w:rFonts w:ascii="宋体" w:hAnsi="宋体" w:cs="宋体" w:hint="eastAsia"/>
          <w:color w:val="000000"/>
        </w:rPr>
        <w:t>：</w:t>
      </w:r>
    </w:p>
    <w:p w:rsidR="00D45E29" w:rsidRDefault="00D45E29" w:rsidP="00D45E29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8F2269">
        <w:rPr>
          <w:rFonts w:ascii="宋体" w:hAnsi="宋体" w:cs="宋体" w:hint="eastAsia"/>
          <w:color w:val="000000"/>
        </w:rPr>
        <w:t>机房</w:t>
      </w:r>
      <w:r>
        <w:rPr>
          <w:rFonts w:ascii="宋体" w:hAnsi="宋体" w:cs="宋体" w:hint="eastAsia"/>
          <w:color w:val="000000"/>
        </w:rPr>
        <w:t>信息。</w:t>
      </w:r>
    </w:p>
    <w:p w:rsidR="00D45E29" w:rsidRDefault="006A3CC2" w:rsidP="00D45E29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机房</w:t>
      </w:r>
      <w:r w:rsidR="00D45E29">
        <w:rPr>
          <w:rFonts w:ascii="宋体" w:hAnsi="宋体" w:cs="宋体" w:hint="eastAsia"/>
          <w:color w:val="000000"/>
        </w:rPr>
        <w:t>：</w:t>
      </w:r>
    </w:p>
    <w:p w:rsidR="00D45E29" w:rsidRDefault="003E3931" w:rsidP="00D45E29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</w:t>
      </w:r>
      <w:r w:rsidR="00AF393D">
        <w:rPr>
          <w:rFonts w:ascii="宋体" w:hAnsi="宋体" w:cs="宋体" w:hint="eastAsia"/>
          <w:color w:val="000000"/>
        </w:rPr>
        <w:t>机房</w:t>
      </w:r>
      <w:r w:rsidR="00D45E29">
        <w:rPr>
          <w:rFonts w:ascii="宋体" w:hAnsi="宋体" w:cs="宋体" w:hint="eastAsia"/>
          <w:color w:val="000000"/>
        </w:rPr>
        <w:t>表插入一条记录。</w:t>
      </w:r>
    </w:p>
    <w:p w:rsidR="00D45E29" w:rsidRDefault="007C4D9D" w:rsidP="00D45E29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机房</w:t>
      </w:r>
      <w:r w:rsidR="00D45E29">
        <w:rPr>
          <w:rFonts w:ascii="宋体" w:hAnsi="宋体" w:cs="宋体" w:hint="eastAsia"/>
          <w:color w:val="000000"/>
        </w:rPr>
        <w:t>：</w:t>
      </w:r>
    </w:p>
    <w:p w:rsidR="00D45E29" w:rsidRDefault="009835A0" w:rsidP="00D45E29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</w:t>
      </w:r>
      <w:r w:rsidR="00D45E29">
        <w:rPr>
          <w:rFonts w:ascii="宋体" w:hAnsi="宋体" w:cs="宋体" w:hint="eastAsia"/>
          <w:color w:val="000000"/>
        </w:rPr>
        <w:t>。</w:t>
      </w:r>
    </w:p>
    <w:p w:rsidR="00D45E29" w:rsidRDefault="001B2F30" w:rsidP="00D45E29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机房</w:t>
      </w:r>
      <w:r w:rsidR="00D45E29">
        <w:rPr>
          <w:rFonts w:ascii="宋体" w:hAnsi="宋体" w:cs="宋体" w:hint="eastAsia"/>
          <w:color w:val="000000"/>
        </w:rPr>
        <w:t>：</w:t>
      </w:r>
    </w:p>
    <w:p w:rsidR="00D45E29" w:rsidRPr="00A85373" w:rsidRDefault="00A85373" w:rsidP="00A85373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数据库记录。</w:t>
      </w:r>
    </w:p>
    <w:p w:rsidR="00D45E29" w:rsidRDefault="00D45E29" w:rsidP="00D45E29">
      <w:pPr>
        <w:pStyle w:val="3"/>
      </w:pPr>
      <w:bookmarkStart w:id="62" w:name="_Toc341188211"/>
      <w:r w:rsidRPr="004814FB">
        <w:rPr>
          <w:rFonts w:hint="eastAsia"/>
        </w:rPr>
        <w:t>业务规则</w:t>
      </w:r>
      <w:bookmarkEnd w:id="62"/>
    </w:p>
    <w:p w:rsidR="00447EE4" w:rsidRPr="00447EE4" w:rsidRDefault="00447EE4" w:rsidP="00447EE4">
      <w:r>
        <w:rPr>
          <w:rFonts w:hint="eastAsia"/>
        </w:rPr>
        <w:t>无</w:t>
      </w:r>
    </w:p>
    <w:p w:rsidR="00D45E29" w:rsidRDefault="00D45E29" w:rsidP="00D45E29">
      <w:pPr>
        <w:pStyle w:val="3"/>
      </w:pPr>
      <w:bookmarkStart w:id="63" w:name="_Toc341188212"/>
      <w:r w:rsidRPr="004B488C">
        <w:rPr>
          <w:rFonts w:hint="eastAsia"/>
        </w:rPr>
        <w:lastRenderedPageBreak/>
        <w:t>界面设计</w:t>
      </w:r>
      <w:bookmarkEnd w:id="63"/>
    </w:p>
    <w:p w:rsidR="00D45E29" w:rsidRPr="009177C9" w:rsidRDefault="00D45E29" w:rsidP="00D45E29">
      <w:r>
        <w:rPr>
          <w:rFonts w:hint="eastAsia"/>
        </w:rPr>
        <w:t>无</w:t>
      </w:r>
    </w:p>
    <w:p w:rsidR="00D45E29" w:rsidRPr="004B488C" w:rsidRDefault="00D45E29" w:rsidP="00D45E29">
      <w:pPr>
        <w:pStyle w:val="3"/>
      </w:pPr>
      <w:bookmarkStart w:id="64" w:name="_Toc34118821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64"/>
    </w:p>
    <w:p w:rsidR="00D45E29" w:rsidRDefault="00D45E29" w:rsidP="00D45E29">
      <w:pPr>
        <w:jc w:val="center"/>
      </w:pPr>
      <w:r>
        <w:rPr>
          <w:rFonts w:hint="eastAsia"/>
        </w:rPr>
        <w:t xml:space="preserve"> </w:t>
      </w:r>
      <w:r w:rsidR="0070405C">
        <w:rPr>
          <w:rFonts w:hint="eastAsia"/>
          <w:b/>
          <w:u w:val="single"/>
        </w:rPr>
        <w:t>机房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45E29" w:rsidRPr="00581541" w:rsidTr="00601B9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45E29" w:rsidRPr="00581541" w:rsidTr="00601B9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45E29" w:rsidRPr="00581541" w:rsidRDefault="001855D1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机房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45E29" w:rsidRPr="00A0732E" w:rsidRDefault="00A0732E" w:rsidP="00601B96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</w:tbl>
    <w:p w:rsidR="00D45E29" w:rsidRDefault="001E1B83" w:rsidP="00D45E29">
      <w:pPr>
        <w:jc w:val="center"/>
      </w:pPr>
      <w:r>
        <w:rPr>
          <w:rFonts w:hint="eastAsia"/>
          <w:b/>
          <w:u w:val="single"/>
        </w:rPr>
        <w:t>机房</w:t>
      </w:r>
      <w:r w:rsidR="00D45E29">
        <w:rPr>
          <w:rFonts w:hint="eastAsia"/>
          <w:b/>
          <w:u w:val="single"/>
        </w:rPr>
        <w:t>新增</w:t>
      </w:r>
      <w:r w:rsidR="00D45E29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45E29" w:rsidRPr="00581541" w:rsidTr="00601B9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45E29" w:rsidRPr="00581541" w:rsidTr="00601B9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45E29" w:rsidRPr="00581541" w:rsidRDefault="007C57C2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机房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45E29" w:rsidRPr="00581541" w:rsidRDefault="00C316A2" w:rsidP="005F6A1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 w:rsidR="006F7003">
              <w:rPr>
                <w:rFonts w:ascii="Times" w:hAnsi="Times" w:hint="eastAsia"/>
                <w:color w:val="000000"/>
              </w:rPr>
              <w:t>个字符</w:t>
            </w:r>
            <w:r w:rsidR="006F7003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D45E29" w:rsidRPr="00581541" w:rsidTr="00601B9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45E29" w:rsidRDefault="008824D5" w:rsidP="00601B9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45E29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45E29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45E29" w:rsidRDefault="00717383" w:rsidP="000C00CA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 w:rsidR="00E23641">
              <w:rPr>
                <w:rFonts w:ascii="Times" w:hAnsi="Times" w:hint="eastAsia"/>
                <w:color w:val="000000"/>
              </w:rPr>
              <w:t>2</w:t>
            </w:r>
            <w:r>
              <w:rPr>
                <w:rFonts w:ascii="Times" w:hAnsi="Times" w:hint="eastAsia"/>
                <w:color w:val="000000"/>
              </w:rPr>
              <w:t>00</w:t>
            </w:r>
            <w:r w:rsidR="00D45E29">
              <w:rPr>
                <w:rFonts w:ascii="Times" w:hAnsi="Times" w:hint="eastAsia"/>
                <w:color w:val="000000"/>
              </w:rPr>
              <w:t>个字符</w:t>
            </w:r>
          </w:p>
        </w:tc>
      </w:tr>
    </w:tbl>
    <w:p w:rsidR="00D45E29" w:rsidRDefault="00914E1F" w:rsidP="00D45E29">
      <w:pPr>
        <w:jc w:val="center"/>
      </w:pPr>
      <w:r>
        <w:rPr>
          <w:rFonts w:hint="eastAsia"/>
          <w:b/>
          <w:u w:val="single"/>
        </w:rPr>
        <w:t>机房</w:t>
      </w:r>
      <w:r w:rsidR="00D45E29">
        <w:rPr>
          <w:rFonts w:hint="eastAsia"/>
          <w:b/>
          <w:u w:val="single"/>
        </w:rPr>
        <w:t>删除</w:t>
      </w:r>
      <w:r w:rsidR="00D45E29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45E29" w:rsidRPr="00581541" w:rsidTr="00601B9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45E29" w:rsidRPr="00581541" w:rsidTr="00601B9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45E29" w:rsidRPr="00581541" w:rsidRDefault="000C3D27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机房</w:t>
            </w:r>
            <w:r w:rsidR="00D45E29">
              <w:rPr>
                <w:rFonts w:ascii="宋体" w:hAnsi="宋体" w:hint="eastAsia"/>
              </w:rPr>
              <w:t>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45E29" w:rsidRPr="00581541" w:rsidRDefault="00CF2CC5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D45E29" w:rsidRDefault="001D7FC3" w:rsidP="00D45E29">
      <w:pPr>
        <w:jc w:val="center"/>
      </w:pPr>
      <w:r>
        <w:rPr>
          <w:rFonts w:hint="eastAsia"/>
          <w:b/>
          <w:u w:val="single"/>
        </w:rPr>
        <w:t>机房</w:t>
      </w:r>
      <w:r w:rsidR="00D45E29">
        <w:rPr>
          <w:rFonts w:hint="eastAsia"/>
          <w:b/>
          <w:u w:val="single"/>
        </w:rPr>
        <w:t>修改</w:t>
      </w:r>
      <w:r w:rsidR="00D45E29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45E29" w:rsidRPr="00581541" w:rsidTr="00601B9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45E29" w:rsidRPr="00581541" w:rsidTr="00601B9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45E29" w:rsidRDefault="00551BA0" w:rsidP="00601B9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房名字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45E29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45E29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45E29" w:rsidRDefault="00C316A2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 w:rsidR="000C00CA"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D45E29" w:rsidRPr="00581541" w:rsidTr="00601B9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45E29" w:rsidRDefault="00551BA0" w:rsidP="00601B9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房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45E29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45E29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45E29" w:rsidRDefault="000C00CA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</w:tbl>
    <w:p w:rsidR="00D45E29" w:rsidRPr="00623EF9" w:rsidRDefault="00D45E29" w:rsidP="00D45E29"/>
    <w:p w:rsidR="00D45E29" w:rsidRPr="00B72159" w:rsidRDefault="00D45E29" w:rsidP="00D45E29">
      <w:pPr>
        <w:pStyle w:val="3"/>
      </w:pPr>
      <w:bookmarkStart w:id="65" w:name="_Toc341188214"/>
      <w:r w:rsidRPr="00B72159">
        <w:rPr>
          <w:rFonts w:hint="eastAsia"/>
        </w:rPr>
        <w:t>关联数据库表</w:t>
      </w:r>
      <w:bookmarkEnd w:id="65"/>
    </w:p>
    <w:p w:rsidR="00D45E29" w:rsidRDefault="00026696" w:rsidP="00D45E29">
      <w:r w:rsidRPr="00026696">
        <w:t>tb_machineroom</w:t>
      </w:r>
      <w:r>
        <w:rPr>
          <w:rFonts w:hint="eastAsia"/>
        </w:rPr>
        <w:t>机房</w:t>
      </w:r>
      <w:r w:rsidR="00D45E29">
        <w:rPr>
          <w:rFonts w:hint="eastAsia"/>
        </w:rPr>
        <w:t>表</w:t>
      </w:r>
    </w:p>
    <w:p w:rsidR="00D45E29" w:rsidRDefault="00D45E29" w:rsidP="00D45E29">
      <w:pPr>
        <w:pStyle w:val="3"/>
      </w:pPr>
      <w:bookmarkStart w:id="66" w:name="_Toc341188215"/>
      <w:r>
        <w:rPr>
          <w:rFonts w:hint="eastAsia"/>
        </w:rPr>
        <w:t>设计思路</w:t>
      </w:r>
      <w:bookmarkEnd w:id="66"/>
    </w:p>
    <w:p w:rsidR="00D45E29" w:rsidRPr="00B773D3" w:rsidRDefault="00D45E29" w:rsidP="00D45E29">
      <w:r>
        <w:rPr>
          <w:rFonts w:hint="eastAsia"/>
        </w:rPr>
        <w:t>无</w:t>
      </w:r>
    </w:p>
    <w:p w:rsidR="00D45E29" w:rsidRDefault="00D45E29" w:rsidP="00D45E29">
      <w:pPr>
        <w:pStyle w:val="3"/>
      </w:pPr>
      <w:bookmarkStart w:id="67" w:name="_Toc341188216"/>
      <w:r>
        <w:rPr>
          <w:rFonts w:hint="eastAsia"/>
        </w:rPr>
        <w:lastRenderedPageBreak/>
        <w:t>处理流程</w:t>
      </w:r>
      <w:bookmarkEnd w:id="67"/>
    </w:p>
    <w:p w:rsidR="00D45E29" w:rsidRPr="000F4354" w:rsidRDefault="00D45E29" w:rsidP="00D45E29">
      <w:r>
        <w:rPr>
          <w:rFonts w:hint="eastAsia"/>
        </w:rPr>
        <w:t>无</w:t>
      </w:r>
    </w:p>
    <w:p w:rsidR="00D45E29" w:rsidRDefault="00D45E29" w:rsidP="00D45E29">
      <w:pPr>
        <w:pStyle w:val="3"/>
      </w:pPr>
      <w:bookmarkStart w:id="68" w:name="_Toc34118821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68"/>
    </w:p>
    <w:p w:rsidR="00D45E29" w:rsidRPr="00E82E31" w:rsidRDefault="00D45E29" w:rsidP="00D45E29">
      <w:r>
        <w:rPr>
          <w:rFonts w:hint="eastAsia"/>
        </w:rPr>
        <w:t>无</w:t>
      </w:r>
    </w:p>
    <w:p w:rsidR="00D45E29" w:rsidRDefault="00D45E29" w:rsidP="00D45E29">
      <w:pPr>
        <w:pStyle w:val="3"/>
      </w:pPr>
      <w:bookmarkStart w:id="69" w:name="_Toc341188218"/>
      <w:r>
        <w:rPr>
          <w:rFonts w:hint="eastAsia"/>
        </w:rPr>
        <w:t>对应的类名</w:t>
      </w:r>
      <w:bookmarkEnd w:id="69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D45E29" w:rsidRPr="00581541" w:rsidTr="0013094D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D45E29" w:rsidRPr="000F6578" w:rsidTr="0013094D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D45E29" w:rsidRPr="00A73F8C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D45E29" w:rsidRPr="00581541" w:rsidRDefault="00D45E29" w:rsidP="00C475C2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C475C2">
              <w:rPr>
                <w:rFonts w:ascii="Times" w:hAnsi="Times" w:hint="eastAsia"/>
                <w:color w:val="000000"/>
              </w:rPr>
              <w:t>MachineRoom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D45E29" w:rsidRPr="00581541" w:rsidRDefault="00D45E29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D45E29" w:rsidRPr="000F6578" w:rsidTr="0013094D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D45E29" w:rsidRPr="00A73F8C" w:rsidRDefault="00D45E29" w:rsidP="00601B96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D45E29" w:rsidRPr="000F6578" w:rsidRDefault="00D45E29" w:rsidP="00C55A7E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C55A7E">
              <w:rPr>
                <w:rFonts w:ascii="Times" w:hAnsi="Times" w:hint="eastAsia"/>
                <w:color w:val="000000"/>
              </w:rPr>
              <w:t>MachineRoom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D45E29" w:rsidRDefault="001E4111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</w:t>
            </w:r>
            <w:r w:rsidR="00D45E29">
              <w:rPr>
                <w:rFonts w:ascii="Times" w:hAnsi="Times" w:hint="eastAsia"/>
                <w:color w:val="000000"/>
              </w:rPr>
              <w:t>处理入口</w:t>
            </w:r>
          </w:p>
        </w:tc>
      </w:tr>
      <w:tr w:rsidR="00D45E29" w:rsidRPr="00581541" w:rsidTr="0013094D">
        <w:trPr>
          <w:trHeight w:val="301"/>
        </w:trPr>
        <w:tc>
          <w:tcPr>
            <w:tcW w:w="1709" w:type="dxa"/>
            <w:tcBorders>
              <w:right w:val="single" w:sz="4" w:space="0" w:color="auto"/>
            </w:tcBorders>
          </w:tcPr>
          <w:p w:rsidR="00D45E29" w:rsidRPr="00A73F8C" w:rsidRDefault="00D45E29" w:rsidP="00601B96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D45E29" w:rsidRPr="00581541" w:rsidRDefault="00D45E29" w:rsidP="00127C10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127C10">
              <w:rPr>
                <w:rFonts w:ascii="Times" w:hAnsi="Times" w:hint="eastAsia"/>
                <w:color w:val="000000"/>
              </w:rPr>
              <w:t>MachineRoom</w:t>
            </w: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D45E29" w:rsidRPr="00581541" w:rsidRDefault="00BA679B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</w:t>
            </w:r>
            <w:r w:rsidR="00D45E29">
              <w:rPr>
                <w:rFonts w:ascii="Times" w:hAnsi="Times" w:hint="eastAsia"/>
                <w:color w:val="000000"/>
              </w:rPr>
              <w:t>实体</w:t>
            </w:r>
          </w:p>
        </w:tc>
      </w:tr>
      <w:tr w:rsidR="0013094D" w:rsidRPr="00581541" w:rsidTr="00FF724F">
        <w:trPr>
          <w:trHeight w:val="251"/>
        </w:trPr>
        <w:tc>
          <w:tcPr>
            <w:tcW w:w="1709" w:type="dxa"/>
            <w:tcBorders>
              <w:right w:val="single" w:sz="4" w:space="0" w:color="auto"/>
            </w:tcBorders>
          </w:tcPr>
          <w:p w:rsidR="0013094D" w:rsidRPr="00A73F8C" w:rsidRDefault="0013094D" w:rsidP="00601B96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13094D" w:rsidRDefault="0013094D" w:rsidP="0013094D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MachineRoom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13094D" w:rsidRDefault="0069753D" w:rsidP="00601B9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</w:t>
            </w:r>
            <w:r w:rsidR="0013094D">
              <w:rPr>
                <w:rFonts w:ascii="Times" w:hAnsi="Times" w:hint="eastAsia"/>
                <w:color w:val="000000"/>
              </w:rPr>
              <w:t>数据库访问</w:t>
            </w:r>
          </w:p>
        </w:tc>
      </w:tr>
    </w:tbl>
    <w:p w:rsidR="00FD34BA" w:rsidRDefault="00FD34BA" w:rsidP="00FD34BA">
      <w:pPr>
        <w:pStyle w:val="2"/>
        <w:jc w:val="left"/>
      </w:pPr>
      <w:bookmarkStart w:id="70" w:name="_系统管理/机架管理设计"/>
      <w:bookmarkStart w:id="71" w:name="_Toc341188219"/>
      <w:bookmarkEnd w:id="70"/>
      <w:r>
        <w:rPr>
          <w:rFonts w:hint="eastAsia"/>
        </w:rPr>
        <w:t>系统管理</w:t>
      </w:r>
      <w:r>
        <w:rPr>
          <w:rFonts w:hint="eastAsia"/>
        </w:rPr>
        <w:t>/</w:t>
      </w:r>
      <w:r>
        <w:rPr>
          <w:rFonts w:hint="eastAsia"/>
        </w:rPr>
        <w:t>机架管理</w:t>
      </w:r>
      <w:r w:rsidRPr="00BA493A">
        <w:rPr>
          <w:rFonts w:hint="eastAsia"/>
        </w:rPr>
        <w:t>设计</w:t>
      </w:r>
      <w:bookmarkEnd w:id="71"/>
    </w:p>
    <w:p w:rsidR="00FD34BA" w:rsidRPr="006D51E6" w:rsidRDefault="00FD34BA" w:rsidP="00FD34BA">
      <w:pPr>
        <w:pStyle w:val="3"/>
        <w:rPr>
          <w:rFonts w:ascii="Arial"/>
        </w:rPr>
      </w:pPr>
      <w:bookmarkStart w:id="72" w:name="_Toc341188220"/>
      <w:r w:rsidRPr="006D51E6">
        <w:rPr>
          <w:rFonts w:hint="eastAsia"/>
        </w:rPr>
        <w:t>功能概要</w:t>
      </w:r>
      <w:bookmarkEnd w:id="72"/>
    </w:p>
    <w:p w:rsidR="00FD34BA" w:rsidRPr="004C349F" w:rsidRDefault="00FD34BA" w:rsidP="00FD34BA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</w:t>
      </w:r>
      <w:r w:rsidR="009E2F15">
        <w:rPr>
          <w:rFonts w:ascii="宋体" w:hAnsi="宋体" w:hint="eastAsia"/>
        </w:rPr>
        <w:t>机架</w:t>
      </w:r>
      <w:r>
        <w:rPr>
          <w:rFonts w:ascii="宋体" w:hAnsi="宋体" w:hint="eastAsia"/>
        </w:rPr>
        <w:t>管理。</w:t>
      </w:r>
    </w:p>
    <w:p w:rsidR="00FD34BA" w:rsidRPr="004C349F" w:rsidRDefault="00FD34BA" w:rsidP="00FD34BA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</w:t>
      </w:r>
      <w:r w:rsidR="00940A74">
        <w:rPr>
          <w:rFonts w:ascii="宋体" w:hAnsi="宋体" w:hint="eastAsia"/>
        </w:rPr>
        <w:t>机架</w:t>
      </w:r>
      <w:r>
        <w:rPr>
          <w:rFonts w:ascii="宋体" w:hAnsi="宋体" w:hint="eastAsia"/>
        </w:rPr>
        <w:t>；添加</w:t>
      </w:r>
      <w:r w:rsidR="009E2F15">
        <w:rPr>
          <w:rFonts w:ascii="宋体" w:hAnsi="宋体" w:hint="eastAsia"/>
        </w:rPr>
        <w:t>机架</w:t>
      </w:r>
      <w:r>
        <w:rPr>
          <w:rFonts w:ascii="宋体" w:hAnsi="宋体" w:hint="eastAsia"/>
        </w:rPr>
        <w:t>，修改</w:t>
      </w:r>
      <w:r w:rsidR="009E2F15">
        <w:rPr>
          <w:rFonts w:ascii="宋体" w:hAnsi="宋体" w:hint="eastAsia"/>
        </w:rPr>
        <w:t>机架</w:t>
      </w:r>
      <w:r>
        <w:rPr>
          <w:rFonts w:ascii="宋体" w:hAnsi="宋体" w:hint="eastAsia"/>
        </w:rPr>
        <w:t>，删除</w:t>
      </w:r>
      <w:r w:rsidR="009E2F15">
        <w:rPr>
          <w:rFonts w:ascii="宋体" w:hAnsi="宋体" w:hint="eastAsia"/>
        </w:rPr>
        <w:t>机架</w:t>
      </w:r>
      <w:r>
        <w:rPr>
          <w:rFonts w:ascii="宋体" w:hAnsi="宋体" w:hint="eastAsia"/>
        </w:rPr>
        <w:t>。</w:t>
      </w:r>
    </w:p>
    <w:p w:rsidR="00FD34BA" w:rsidRPr="004C349F" w:rsidRDefault="00FD34BA" w:rsidP="00FD34BA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hyperlink w:anchor="_系统管理/机房管理设计" w:history="1">
        <w:r w:rsidRPr="00832215">
          <w:rPr>
            <w:rStyle w:val="ab"/>
            <w:rFonts w:ascii="宋体" w:hAnsi="宋体" w:hint="eastAsia"/>
          </w:rPr>
          <w:t>系统管理-&gt;</w:t>
        </w:r>
        <w:r w:rsidR="001007B5" w:rsidRPr="00832215">
          <w:rPr>
            <w:rStyle w:val="ab"/>
            <w:rFonts w:ascii="宋体" w:hAnsi="宋体" w:hint="eastAsia"/>
          </w:rPr>
          <w:t>机房</w:t>
        </w:r>
        <w:r w:rsidRPr="00832215">
          <w:rPr>
            <w:rStyle w:val="ab"/>
            <w:rFonts w:ascii="宋体" w:hAnsi="宋体" w:hint="eastAsia"/>
          </w:rPr>
          <w:t>管理</w:t>
        </w:r>
      </w:hyperlink>
      <w:r>
        <w:rPr>
          <w:rFonts w:ascii="宋体" w:hAnsi="宋体" w:hint="eastAsia"/>
        </w:rPr>
        <w:t>。</w:t>
      </w:r>
    </w:p>
    <w:p w:rsidR="00FD34BA" w:rsidRPr="00F773AC" w:rsidRDefault="00FD34BA" w:rsidP="00FD34BA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FD34BA" w:rsidRPr="00B1451C" w:rsidRDefault="00FD34BA" w:rsidP="00FD34BA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9E2F15">
        <w:rPr>
          <w:rFonts w:ascii="宋体" w:hAnsi="宋体" w:hint="eastAsia"/>
          <w:color w:val="000000"/>
        </w:rPr>
        <w:t>机架</w:t>
      </w:r>
      <w:r>
        <w:rPr>
          <w:rFonts w:ascii="宋体" w:hAnsi="宋体" w:hint="eastAsia"/>
          <w:color w:val="000000"/>
        </w:rPr>
        <w:t>：先判断是否有权限。</w:t>
      </w:r>
    </w:p>
    <w:p w:rsidR="00FD34BA" w:rsidRDefault="00FD34BA" w:rsidP="00FD34BA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</w:t>
      </w:r>
      <w:r w:rsidR="009E2F15">
        <w:rPr>
          <w:rFonts w:ascii="宋体" w:hAnsi="宋体" w:hint="eastAsia"/>
          <w:color w:val="000000"/>
        </w:rPr>
        <w:t>机架</w:t>
      </w:r>
      <w:r>
        <w:rPr>
          <w:rFonts w:ascii="宋体" w:hAnsi="宋体" w:hint="eastAsia"/>
          <w:color w:val="000000"/>
        </w:rPr>
        <w:t>：</w:t>
      </w:r>
      <w:r w:rsidR="001D0E14" w:rsidRPr="001D0E14">
        <w:rPr>
          <w:rFonts w:ascii="宋体" w:hAnsi="宋体" w:hint="eastAsia"/>
          <w:color w:val="FF0000"/>
        </w:rPr>
        <w:t>必须存在机房</w:t>
      </w:r>
      <w:r>
        <w:rPr>
          <w:rFonts w:ascii="宋体" w:hAnsi="宋体" w:hint="eastAsia"/>
          <w:color w:val="000000"/>
        </w:rPr>
        <w:t>。</w:t>
      </w:r>
    </w:p>
    <w:p w:rsidR="00FD34BA" w:rsidRPr="00A32C5F" w:rsidRDefault="00FD34BA" w:rsidP="00FD34BA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</w:t>
      </w:r>
      <w:r w:rsidR="009E2F15">
        <w:rPr>
          <w:rFonts w:ascii="宋体" w:hAnsi="宋体" w:hint="eastAsia"/>
          <w:color w:val="000000"/>
        </w:rPr>
        <w:t>机架</w:t>
      </w:r>
      <w:r>
        <w:rPr>
          <w:rFonts w:ascii="宋体" w:hAnsi="宋体" w:hint="eastAsia"/>
          <w:color w:val="000000"/>
        </w:rPr>
        <w:t>：无。</w:t>
      </w:r>
    </w:p>
    <w:p w:rsidR="00FD34BA" w:rsidRPr="008831F4" w:rsidRDefault="00FD34BA" w:rsidP="00FD34BA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</w:t>
      </w:r>
      <w:r w:rsidR="009E2F15">
        <w:rPr>
          <w:rFonts w:ascii="宋体" w:hAnsi="宋体" w:hint="eastAsia"/>
          <w:color w:val="000000"/>
        </w:rPr>
        <w:t>机架</w:t>
      </w:r>
      <w:r>
        <w:rPr>
          <w:rFonts w:ascii="宋体" w:hAnsi="宋体" w:hint="eastAsia"/>
          <w:color w:val="000000"/>
        </w:rPr>
        <w:t>:</w:t>
      </w:r>
      <w:r w:rsidRPr="00066BBC">
        <w:rPr>
          <w:rFonts w:ascii="宋体" w:hAnsi="宋体" w:hint="eastAsia"/>
          <w:color w:val="FF0000"/>
        </w:rPr>
        <w:t>必须</w:t>
      </w:r>
      <w:r w:rsidR="009E2F15">
        <w:rPr>
          <w:rFonts w:ascii="宋体" w:hAnsi="宋体" w:hint="eastAsia"/>
          <w:color w:val="FF0000"/>
        </w:rPr>
        <w:t>机架</w:t>
      </w:r>
      <w:r w:rsidRPr="00066BBC">
        <w:rPr>
          <w:rFonts w:ascii="宋体" w:hAnsi="宋体" w:hint="eastAsia"/>
          <w:color w:val="FF0000"/>
        </w:rPr>
        <w:t>里面的</w:t>
      </w:r>
      <w:r w:rsidR="007138CC">
        <w:rPr>
          <w:rFonts w:ascii="宋体" w:hAnsi="宋体" w:hint="eastAsia"/>
          <w:color w:val="FF0000"/>
        </w:rPr>
        <w:t>设备</w:t>
      </w:r>
      <w:r w:rsidRPr="00066BBC">
        <w:rPr>
          <w:rFonts w:ascii="宋体" w:hAnsi="宋体" w:hint="eastAsia"/>
          <w:color w:val="FF0000"/>
        </w:rPr>
        <w:t>为空的才能删除</w:t>
      </w:r>
      <w:r>
        <w:rPr>
          <w:rFonts w:ascii="宋体" w:hAnsi="宋体" w:hint="eastAsia"/>
          <w:color w:val="000000"/>
        </w:rPr>
        <w:t>。</w:t>
      </w:r>
    </w:p>
    <w:p w:rsidR="00FD34BA" w:rsidRPr="00065936" w:rsidRDefault="00FD34BA" w:rsidP="00FD34BA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FD34BA" w:rsidRDefault="00FD34BA" w:rsidP="00FD34BA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lastRenderedPageBreak/>
        <w:t>查询</w:t>
      </w:r>
      <w:r w:rsidR="009E2F15">
        <w:rPr>
          <w:rFonts w:ascii="宋体" w:hAnsi="宋体" w:hint="eastAsia"/>
          <w:color w:val="000000"/>
        </w:rPr>
        <w:t>机架</w:t>
      </w:r>
      <w:r w:rsidRPr="004C349F">
        <w:rPr>
          <w:rFonts w:ascii="宋体" w:hAnsi="宋体" w:cs="宋体" w:hint="eastAsia"/>
          <w:color w:val="000000"/>
        </w:rPr>
        <w:t>：</w:t>
      </w:r>
    </w:p>
    <w:p w:rsidR="00FD34BA" w:rsidRDefault="00FD34BA" w:rsidP="00FD34BA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9E2F15">
        <w:rPr>
          <w:rFonts w:ascii="宋体" w:hAnsi="宋体" w:cs="宋体" w:hint="eastAsia"/>
          <w:color w:val="000000"/>
        </w:rPr>
        <w:t>机架</w:t>
      </w:r>
      <w:r>
        <w:rPr>
          <w:rFonts w:ascii="宋体" w:hAnsi="宋体" w:cs="宋体" w:hint="eastAsia"/>
          <w:color w:val="000000"/>
        </w:rPr>
        <w:t>信息。</w:t>
      </w:r>
    </w:p>
    <w:p w:rsidR="00FD34BA" w:rsidRDefault="00FD34BA" w:rsidP="00FD34BA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</w:t>
      </w:r>
      <w:r w:rsidR="009E2F15">
        <w:rPr>
          <w:rFonts w:ascii="宋体" w:hAnsi="宋体" w:cs="宋体" w:hint="eastAsia"/>
          <w:color w:val="000000"/>
        </w:rPr>
        <w:t>机架</w:t>
      </w:r>
      <w:r>
        <w:rPr>
          <w:rFonts w:ascii="宋体" w:hAnsi="宋体" w:cs="宋体" w:hint="eastAsia"/>
          <w:color w:val="000000"/>
        </w:rPr>
        <w:t>：</w:t>
      </w:r>
    </w:p>
    <w:p w:rsidR="00FD34BA" w:rsidRDefault="003E3931" w:rsidP="00FD34BA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</w:t>
      </w:r>
      <w:r w:rsidR="009E2F15">
        <w:rPr>
          <w:rFonts w:ascii="宋体" w:hAnsi="宋体" w:cs="宋体" w:hint="eastAsia"/>
          <w:color w:val="000000"/>
        </w:rPr>
        <w:t>机架</w:t>
      </w:r>
      <w:r w:rsidR="00FD34BA">
        <w:rPr>
          <w:rFonts w:ascii="宋体" w:hAnsi="宋体" w:cs="宋体" w:hint="eastAsia"/>
          <w:color w:val="000000"/>
        </w:rPr>
        <w:t>表插入一条记录。</w:t>
      </w:r>
    </w:p>
    <w:p w:rsidR="00FD34BA" w:rsidRDefault="00FD34BA" w:rsidP="00FD34BA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</w:t>
      </w:r>
      <w:r w:rsidR="009E2F15">
        <w:rPr>
          <w:rFonts w:ascii="宋体" w:hAnsi="宋体" w:cs="宋体" w:hint="eastAsia"/>
          <w:color w:val="000000"/>
        </w:rPr>
        <w:t>机架</w:t>
      </w:r>
      <w:r>
        <w:rPr>
          <w:rFonts w:ascii="宋体" w:hAnsi="宋体" w:cs="宋体" w:hint="eastAsia"/>
          <w:color w:val="000000"/>
        </w:rPr>
        <w:t>：</w:t>
      </w:r>
    </w:p>
    <w:p w:rsidR="00FD34BA" w:rsidRDefault="00FD34BA" w:rsidP="00FD34BA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。</w:t>
      </w:r>
    </w:p>
    <w:p w:rsidR="00FD34BA" w:rsidRDefault="00FD34BA" w:rsidP="00FD34BA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</w:t>
      </w:r>
      <w:r w:rsidR="009E2F15">
        <w:rPr>
          <w:rFonts w:ascii="宋体" w:hAnsi="宋体" w:cs="宋体" w:hint="eastAsia"/>
          <w:color w:val="000000"/>
        </w:rPr>
        <w:t>机架</w:t>
      </w:r>
      <w:r>
        <w:rPr>
          <w:rFonts w:ascii="宋体" w:hAnsi="宋体" w:cs="宋体" w:hint="eastAsia"/>
          <w:color w:val="000000"/>
        </w:rPr>
        <w:t>：</w:t>
      </w:r>
    </w:p>
    <w:p w:rsidR="00FD34BA" w:rsidRPr="00A85373" w:rsidRDefault="00FD34BA" w:rsidP="00FD34BA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数据库记录。</w:t>
      </w:r>
    </w:p>
    <w:p w:rsidR="00FD34BA" w:rsidRDefault="00FD34BA" w:rsidP="00FD34BA">
      <w:pPr>
        <w:pStyle w:val="3"/>
      </w:pPr>
      <w:bookmarkStart w:id="73" w:name="_Toc341188221"/>
      <w:r w:rsidRPr="004814FB">
        <w:rPr>
          <w:rFonts w:hint="eastAsia"/>
        </w:rPr>
        <w:t>业务规则</w:t>
      </w:r>
      <w:bookmarkEnd w:id="73"/>
    </w:p>
    <w:p w:rsidR="00FD34BA" w:rsidRPr="00447EE4" w:rsidRDefault="00FD34BA" w:rsidP="00FD34BA">
      <w:r>
        <w:rPr>
          <w:rFonts w:hint="eastAsia"/>
        </w:rPr>
        <w:t>无</w:t>
      </w:r>
    </w:p>
    <w:p w:rsidR="00FD34BA" w:rsidRDefault="00FD34BA" w:rsidP="00FD34BA">
      <w:pPr>
        <w:pStyle w:val="3"/>
      </w:pPr>
      <w:bookmarkStart w:id="74" w:name="_Toc341188222"/>
      <w:r w:rsidRPr="004B488C">
        <w:rPr>
          <w:rFonts w:hint="eastAsia"/>
        </w:rPr>
        <w:t>界面设计</w:t>
      </w:r>
      <w:bookmarkEnd w:id="74"/>
    </w:p>
    <w:p w:rsidR="00FD34BA" w:rsidRPr="009177C9" w:rsidRDefault="00FD34BA" w:rsidP="00FD34BA">
      <w:r>
        <w:rPr>
          <w:rFonts w:hint="eastAsia"/>
        </w:rPr>
        <w:t>无</w:t>
      </w:r>
    </w:p>
    <w:p w:rsidR="00FD34BA" w:rsidRPr="004B488C" w:rsidRDefault="00FD34BA" w:rsidP="00FD34BA">
      <w:pPr>
        <w:pStyle w:val="3"/>
      </w:pPr>
      <w:bookmarkStart w:id="75" w:name="_Toc34118822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75"/>
    </w:p>
    <w:p w:rsidR="00FD34BA" w:rsidRDefault="00FD34BA" w:rsidP="00FD34BA">
      <w:pPr>
        <w:jc w:val="center"/>
      </w:pPr>
      <w:r>
        <w:rPr>
          <w:rFonts w:hint="eastAsia"/>
        </w:rPr>
        <w:t xml:space="preserve"> </w:t>
      </w:r>
      <w:r w:rsidR="009E2F15">
        <w:rPr>
          <w:rFonts w:hint="eastAsia"/>
          <w:b/>
          <w:u w:val="single"/>
        </w:rPr>
        <w:t>机架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FD34BA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FD34B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D34BA" w:rsidRPr="00581541" w:rsidRDefault="009E2F15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机架</w:t>
            </w:r>
            <w:r w:rsidR="00FD34BA">
              <w:rPr>
                <w:rFonts w:ascii="宋体" w:hAnsi="宋体" w:hint="eastAsia"/>
              </w:rPr>
              <w:t>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D34BA" w:rsidRPr="00A0732E" w:rsidRDefault="00FD34BA" w:rsidP="00F44187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921FD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921FDA" w:rsidRDefault="00921FDA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房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921FDA" w:rsidRDefault="00921FD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921FDA" w:rsidRDefault="00921FD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921FDA" w:rsidRPr="00A0732E" w:rsidRDefault="00921FDA" w:rsidP="00F44187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FD34BA" w:rsidRDefault="009E2F15" w:rsidP="00FD34BA">
      <w:pPr>
        <w:jc w:val="center"/>
      </w:pPr>
      <w:r>
        <w:rPr>
          <w:rFonts w:hint="eastAsia"/>
          <w:b/>
          <w:u w:val="single"/>
        </w:rPr>
        <w:t>机架</w:t>
      </w:r>
      <w:r w:rsidR="00FD34BA">
        <w:rPr>
          <w:rFonts w:hint="eastAsia"/>
          <w:b/>
          <w:u w:val="single"/>
        </w:rPr>
        <w:t>新增</w:t>
      </w:r>
      <w:r w:rsidR="00FD34BA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FD34BA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FD34B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D34BA" w:rsidRPr="00581541" w:rsidRDefault="009E2F15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机架</w:t>
            </w:r>
            <w:r w:rsidR="00FD34BA">
              <w:rPr>
                <w:rFonts w:ascii="宋体" w:hAnsi="宋体" w:hint="eastAsia"/>
              </w:rPr>
              <w:t>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D34BA" w:rsidRPr="00581541" w:rsidRDefault="00C316A2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 w:rsidR="00FD34BA">
              <w:rPr>
                <w:rFonts w:ascii="Times" w:hAnsi="Times" w:hint="eastAsia"/>
                <w:color w:val="000000"/>
              </w:rPr>
              <w:t>个字符</w:t>
            </w:r>
            <w:r w:rsidR="00FD34BA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294903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94903" w:rsidRDefault="00294903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房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94903" w:rsidRDefault="0029490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94903" w:rsidRDefault="00334B7C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294903" w:rsidRDefault="00CF2CC5" w:rsidP="00F44187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FD34B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</w:tbl>
    <w:p w:rsidR="00FD34BA" w:rsidRDefault="009E2F15" w:rsidP="00FD34BA">
      <w:pPr>
        <w:jc w:val="center"/>
      </w:pPr>
      <w:r>
        <w:rPr>
          <w:rFonts w:hint="eastAsia"/>
          <w:b/>
          <w:u w:val="single"/>
        </w:rPr>
        <w:t>机架</w:t>
      </w:r>
      <w:r w:rsidR="00FD34BA">
        <w:rPr>
          <w:rFonts w:hint="eastAsia"/>
          <w:b/>
          <w:u w:val="single"/>
        </w:rPr>
        <w:t>删除</w:t>
      </w:r>
      <w:r w:rsidR="00FD34BA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FD34BA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lastRenderedPageBreak/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FD34B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D34BA" w:rsidRPr="00581541" w:rsidRDefault="009E2F15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机架</w:t>
            </w:r>
            <w:r w:rsidR="00FD34BA">
              <w:rPr>
                <w:rFonts w:ascii="宋体" w:hAnsi="宋体" w:hint="eastAsia"/>
              </w:rPr>
              <w:t>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D34BA" w:rsidRPr="00581541" w:rsidRDefault="00CF2CC5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FD34BA" w:rsidRDefault="00655363" w:rsidP="00FD34BA">
      <w:pPr>
        <w:jc w:val="center"/>
      </w:pPr>
      <w:r>
        <w:rPr>
          <w:rFonts w:hint="eastAsia"/>
          <w:b/>
          <w:u w:val="single"/>
        </w:rPr>
        <w:t>机架</w:t>
      </w:r>
      <w:r w:rsidR="00FD34BA">
        <w:rPr>
          <w:rFonts w:hint="eastAsia"/>
          <w:b/>
          <w:u w:val="single"/>
        </w:rPr>
        <w:t>修改</w:t>
      </w:r>
      <w:r w:rsidR="00FD34BA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FD34BA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FD34B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D34BA" w:rsidRDefault="009E2F15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架</w:t>
            </w:r>
            <w:r w:rsidR="00FD34BA">
              <w:rPr>
                <w:rFonts w:ascii="宋体" w:hAnsi="宋体" w:hint="eastAsia"/>
              </w:rPr>
              <w:t>名字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D34BA" w:rsidRDefault="00C316A2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 w:rsidR="00FD34BA"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1A0113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1A0113" w:rsidRDefault="001A0113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架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1A0113" w:rsidRDefault="001A011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1A0113" w:rsidRDefault="001A011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1A0113" w:rsidRPr="001A0113" w:rsidRDefault="001A0113" w:rsidP="00F44187">
            <w:pPr>
              <w:jc w:val="center"/>
              <w:rPr>
                <w:rFonts w:ascii="Times" w:hAnsi="Times"/>
                <w:color w:val="FF0000"/>
              </w:rPr>
            </w:pPr>
            <w:r w:rsidRPr="001A0113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FD34B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D34BA" w:rsidRDefault="009E2F15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架</w:t>
            </w:r>
            <w:r w:rsidR="00FD34BA"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</w:tbl>
    <w:p w:rsidR="00FD34BA" w:rsidRPr="00623EF9" w:rsidRDefault="00FD34BA" w:rsidP="00FD34BA"/>
    <w:p w:rsidR="00FD34BA" w:rsidRPr="00B72159" w:rsidRDefault="00FD34BA" w:rsidP="00FD34BA">
      <w:pPr>
        <w:pStyle w:val="3"/>
      </w:pPr>
      <w:bookmarkStart w:id="76" w:name="_Toc341188224"/>
      <w:r w:rsidRPr="00B72159">
        <w:rPr>
          <w:rFonts w:hint="eastAsia"/>
        </w:rPr>
        <w:t>关联数据库表</w:t>
      </w:r>
      <w:bookmarkEnd w:id="76"/>
    </w:p>
    <w:p w:rsidR="00FD34BA" w:rsidRDefault="00FD34BA" w:rsidP="00FD34BA">
      <w:r w:rsidRPr="00026696">
        <w:t>tb_machine</w:t>
      </w:r>
      <w:r w:rsidR="00214F52">
        <w:rPr>
          <w:rFonts w:hint="eastAsia"/>
        </w:rPr>
        <w:t>rack</w:t>
      </w:r>
      <w:r w:rsidR="009E2F15">
        <w:rPr>
          <w:rFonts w:hint="eastAsia"/>
        </w:rPr>
        <w:t>机架</w:t>
      </w:r>
      <w:r>
        <w:rPr>
          <w:rFonts w:hint="eastAsia"/>
        </w:rPr>
        <w:t>表</w:t>
      </w:r>
      <w:r w:rsidR="00751793">
        <w:rPr>
          <w:rFonts w:hint="eastAsia"/>
        </w:rPr>
        <w:t xml:space="preserve"> tb_machineroom</w:t>
      </w:r>
      <w:r w:rsidR="00751793">
        <w:rPr>
          <w:rFonts w:hint="eastAsia"/>
        </w:rPr>
        <w:t>机房表</w:t>
      </w:r>
    </w:p>
    <w:p w:rsidR="00FD34BA" w:rsidRDefault="00FD34BA" w:rsidP="00FD34BA">
      <w:pPr>
        <w:pStyle w:val="3"/>
      </w:pPr>
      <w:bookmarkStart w:id="77" w:name="_Toc341188225"/>
      <w:r>
        <w:rPr>
          <w:rFonts w:hint="eastAsia"/>
        </w:rPr>
        <w:t>设计思路</w:t>
      </w:r>
      <w:bookmarkEnd w:id="77"/>
    </w:p>
    <w:p w:rsidR="00FD34BA" w:rsidRPr="00B773D3" w:rsidRDefault="00FD34BA" w:rsidP="00FD34BA">
      <w:r>
        <w:rPr>
          <w:rFonts w:hint="eastAsia"/>
        </w:rPr>
        <w:t>无</w:t>
      </w:r>
    </w:p>
    <w:p w:rsidR="00FD34BA" w:rsidRDefault="00FD34BA" w:rsidP="00FD34BA">
      <w:pPr>
        <w:pStyle w:val="3"/>
      </w:pPr>
      <w:bookmarkStart w:id="78" w:name="_Toc341188226"/>
      <w:r>
        <w:rPr>
          <w:rFonts w:hint="eastAsia"/>
        </w:rPr>
        <w:t>处理流程</w:t>
      </w:r>
      <w:bookmarkEnd w:id="78"/>
    </w:p>
    <w:p w:rsidR="00FD34BA" w:rsidRPr="000F4354" w:rsidRDefault="00FD34BA" w:rsidP="00FD34BA">
      <w:r>
        <w:rPr>
          <w:rFonts w:hint="eastAsia"/>
        </w:rPr>
        <w:t>无</w:t>
      </w:r>
    </w:p>
    <w:p w:rsidR="00FD34BA" w:rsidRDefault="00FD34BA" w:rsidP="00FD34BA">
      <w:pPr>
        <w:pStyle w:val="3"/>
      </w:pPr>
      <w:bookmarkStart w:id="79" w:name="_Toc34118822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79"/>
    </w:p>
    <w:p w:rsidR="00FD34BA" w:rsidRPr="00E82E31" w:rsidRDefault="00FD34BA" w:rsidP="00FD34BA">
      <w:r>
        <w:rPr>
          <w:rFonts w:hint="eastAsia"/>
        </w:rPr>
        <w:t>无</w:t>
      </w:r>
    </w:p>
    <w:p w:rsidR="00FD34BA" w:rsidRDefault="00FD34BA" w:rsidP="00FD34BA">
      <w:pPr>
        <w:pStyle w:val="3"/>
      </w:pPr>
      <w:bookmarkStart w:id="80" w:name="_Toc341188228"/>
      <w:r>
        <w:rPr>
          <w:rFonts w:hint="eastAsia"/>
        </w:rPr>
        <w:t>对应的类名</w:t>
      </w:r>
      <w:bookmarkEnd w:id="80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FD34BA" w:rsidRPr="00581541" w:rsidTr="00F44187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FD34BA" w:rsidRPr="000F6578" w:rsidTr="00F44187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FD34BA" w:rsidRPr="00A73F8C" w:rsidRDefault="00FD34BA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FD34BA" w:rsidRPr="00581541" w:rsidRDefault="00FD34BA" w:rsidP="002448EB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Machine</w:t>
            </w:r>
            <w:r w:rsidR="002448EB">
              <w:rPr>
                <w:rFonts w:ascii="Times" w:hAnsi="Times" w:hint="eastAsia"/>
                <w:color w:val="000000"/>
              </w:rPr>
              <w:t>Rack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FD34BA" w:rsidRPr="00581541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FD34BA" w:rsidRPr="000F6578" w:rsidTr="00F44187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FD34BA" w:rsidRPr="00A73F8C" w:rsidRDefault="00FD34BA" w:rsidP="00F44187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FD34BA" w:rsidRPr="000F6578" w:rsidRDefault="00FD34BA" w:rsidP="002448EB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Machine</w:t>
            </w:r>
            <w:r w:rsidR="002448EB">
              <w:rPr>
                <w:rFonts w:ascii="Times" w:hAnsi="Times" w:hint="eastAsia"/>
                <w:color w:val="000000"/>
              </w:rPr>
              <w:t>Rack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FD34BA" w:rsidRDefault="00FD34B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</w:t>
            </w:r>
            <w:r>
              <w:rPr>
                <w:rFonts w:ascii="Times" w:hAnsi="Times" w:hint="eastAsia"/>
                <w:color w:val="000000"/>
              </w:rPr>
              <w:lastRenderedPageBreak/>
              <w:t>口</w:t>
            </w:r>
          </w:p>
        </w:tc>
      </w:tr>
      <w:tr w:rsidR="00821D26" w:rsidRPr="00581541" w:rsidTr="00821D26">
        <w:trPr>
          <w:trHeight w:val="525"/>
        </w:trPr>
        <w:tc>
          <w:tcPr>
            <w:tcW w:w="1709" w:type="dxa"/>
            <w:vMerge w:val="restart"/>
            <w:tcBorders>
              <w:right w:val="single" w:sz="4" w:space="0" w:color="auto"/>
            </w:tcBorders>
          </w:tcPr>
          <w:p w:rsidR="00821D26" w:rsidRPr="00A73F8C" w:rsidRDefault="00821D26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lastRenderedPageBreak/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821D26" w:rsidRPr="00581541" w:rsidRDefault="00821D26" w:rsidP="00F44187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MachineRoom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821D26" w:rsidRPr="00581541" w:rsidRDefault="00821D2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机房实体</w:t>
            </w:r>
          </w:p>
        </w:tc>
      </w:tr>
      <w:tr w:rsidR="00821D26" w:rsidRPr="00581541" w:rsidTr="00821D26">
        <w:trPr>
          <w:trHeight w:val="396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821D26" w:rsidRPr="00A73F8C" w:rsidRDefault="00821D26" w:rsidP="00F44187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D26" w:rsidRPr="00513B48" w:rsidRDefault="00821D26" w:rsidP="002448EB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MachineRackEntity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21D26" w:rsidRDefault="00821D2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机架实体</w:t>
            </w:r>
          </w:p>
        </w:tc>
      </w:tr>
      <w:tr w:rsidR="00821D26" w:rsidRPr="00581541" w:rsidTr="00821D26">
        <w:trPr>
          <w:trHeight w:val="465"/>
        </w:trPr>
        <w:tc>
          <w:tcPr>
            <w:tcW w:w="1709" w:type="dxa"/>
            <w:vMerge w:val="restart"/>
            <w:tcBorders>
              <w:right w:val="single" w:sz="4" w:space="0" w:color="auto"/>
            </w:tcBorders>
          </w:tcPr>
          <w:p w:rsidR="00821D26" w:rsidRPr="00A73F8C" w:rsidRDefault="00821D26" w:rsidP="00F44187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D26" w:rsidRDefault="00821D26" w:rsidP="00582ECD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MachineRoom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21D26" w:rsidRDefault="00821D2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机房数据库访问</w:t>
            </w:r>
          </w:p>
        </w:tc>
      </w:tr>
      <w:tr w:rsidR="00821D26" w:rsidRPr="00581541" w:rsidTr="00F44187">
        <w:trPr>
          <w:trHeight w:val="456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821D26" w:rsidRPr="00A73F8C" w:rsidRDefault="00821D26" w:rsidP="00F44187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821D26" w:rsidRDefault="00821D26" w:rsidP="00582ECD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MachineRack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821D26" w:rsidRDefault="00821D2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机架数据库访问</w:t>
            </w:r>
          </w:p>
        </w:tc>
      </w:tr>
    </w:tbl>
    <w:p w:rsidR="00AC02A4" w:rsidRDefault="00AC02A4" w:rsidP="00AC02A4">
      <w:pPr>
        <w:pStyle w:val="2"/>
        <w:jc w:val="left"/>
      </w:pPr>
      <w:bookmarkStart w:id="81" w:name="_系统管理/设备管理设计"/>
      <w:bookmarkStart w:id="82" w:name="_Toc341188229"/>
      <w:bookmarkEnd w:id="81"/>
      <w:r>
        <w:rPr>
          <w:rFonts w:hint="eastAsia"/>
        </w:rPr>
        <w:t>系统管理</w:t>
      </w:r>
      <w:r>
        <w:rPr>
          <w:rFonts w:hint="eastAsia"/>
        </w:rPr>
        <w:t>/</w:t>
      </w:r>
      <w:r w:rsidR="00AA647D">
        <w:rPr>
          <w:rFonts w:hint="eastAsia"/>
        </w:rPr>
        <w:t>设备</w:t>
      </w:r>
      <w:r>
        <w:rPr>
          <w:rFonts w:hint="eastAsia"/>
        </w:rPr>
        <w:t>管理</w:t>
      </w:r>
      <w:r w:rsidRPr="00BA493A">
        <w:rPr>
          <w:rFonts w:hint="eastAsia"/>
        </w:rPr>
        <w:t>设计</w:t>
      </w:r>
      <w:bookmarkEnd w:id="82"/>
    </w:p>
    <w:p w:rsidR="00AC02A4" w:rsidRPr="006D51E6" w:rsidRDefault="00AC02A4" w:rsidP="00AC02A4">
      <w:pPr>
        <w:pStyle w:val="3"/>
        <w:rPr>
          <w:rFonts w:ascii="Arial"/>
        </w:rPr>
      </w:pPr>
      <w:bookmarkStart w:id="83" w:name="_Toc341188230"/>
      <w:r w:rsidRPr="006D51E6">
        <w:rPr>
          <w:rFonts w:hint="eastAsia"/>
        </w:rPr>
        <w:t>功能概要</w:t>
      </w:r>
      <w:bookmarkEnd w:id="83"/>
    </w:p>
    <w:p w:rsidR="00AC02A4" w:rsidRPr="004C349F" w:rsidRDefault="00AC02A4" w:rsidP="00AC02A4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</w:t>
      </w:r>
      <w:r w:rsidR="00C502F9">
        <w:rPr>
          <w:rFonts w:ascii="宋体" w:hAnsi="宋体" w:hint="eastAsia"/>
        </w:rPr>
        <w:t>设备</w:t>
      </w:r>
      <w:r>
        <w:rPr>
          <w:rFonts w:ascii="宋体" w:hAnsi="宋体" w:hint="eastAsia"/>
        </w:rPr>
        <w:t>管理。</w:t>
      </w:r>
    </w:p>
    <w:p w:rsidR="00AC02A4" w:rsidRPr="004C349F" w:rsidRDefault="00AC02A4" w:rsidP="00AC02A4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</w:t>
      </w:r>
      <w:r w:rsidR="004F446F">
        <w:rPr>
          <w:rFonts w:ascii="宋体" w:hAnsi="宋体" w:hint="eastAsia"/>
        </w:rPr>
        <w:t>设备</w:t>
      </w:r>
      <w:r>
        <w:rPr>
          <w:rFonts w:ascii="宋体" w:hAnsi="宋体" w:hint="eastAsia"/>
        </w:rPr>
        <w:t>；添加</w:t>
      </w:r>
      <w:r w:rsidR="004F446F">
        <w:rPr>
          <w:rFonts w:ascii="宋体" w:hAnsi="宋体" w:hint="eastAsia"/>
        </w:rPr>
        <w:t>设备</w:t>
      </w:r>
      <w:r>
        <w:rPr>
          <w:rFonts w:ascii="宋体" w:hAnsi="宋体" w:hint="eastAsia"/>
        </w:rPr>
        <w:t>，修改</w:t>
      </w:r>
      <w:r w:rsidR="004F446F">
        <w:rPr>
          <w:rFonts w:ascii="宋体" w:hAnsi="宋体" w:hint="eastAsia"/>
        </w:rPr>
        <w:t>设备</w:t>
      </w:r>
      <w:r>
        <w:rPr>
          <w:rFonts w:ascii="宋体" w:hAnsi="宋体" w:hint="eastAsia"/>
        </w:rPr>
        <w:t>，删除</w:t>
      </w:r>
      <w:r w:rsidR="004F446F">
        <w:rPr>
          <w:rFonts w:ascii="宋体" w:hAnsi="宋体" w:hint="eastAsia"/>
        </w:rPr>
        <w:t>设备</w:t>
      </w:r>
      <w:r>
        <w:rPr>
          <w:rFonts w:ascii="宋体" w:hAnsi="宋体" w:hint="eastAsia"/>
        </w:rPr>
        <w:t>。</w:t>
      </w:r>
    </w:p>
    <w:p w:rsidR="00AC02A4" w:rsidRPr="004C349F" w:rsidRDefault="00AC02A4" w:rsidP="00AC02A4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hyperlink w:anchor="_系统管理/机架管理设计" w:history="1">
        <w:r w:rsidRPr="00832215">
          <w:rPr>
            <w:rStyle w:val="ab"/>
            <w:rFonts w:ascii="宋体" w:hAnsi="宋体" w:hint="eastAsia"/>
          </w:rPr>
          <w:t>系统管理-&gt;</w:t>
        </w:r>
        <w:r w:rsidR="000A1A35">
          <w:rPr>
            <w:rStyle w:val="ab"/>
            <w:rFonts w:ascii="宋体" w:hAnsi="宋体" w:hint="eastAsia"/>
          </w:rPr>
          <w:t>机架</w:t>
        </w:r>
        <w:r w:rsidRPr="00832215">
          <w:rPr>
            <w:rStyle w:val="ab"/>
            <w:rFonts w:ascii="宋体" w:hAnsi="宋体" w:hint="eastAsia"/>
          </w:rPr>
          <w:t>管理</w:t>
        </w:r>
      </w:hyperlink>
      <w:r>
        <w:rPr>
          <w:rFonts w:ascii="宋体" w:hAnsi="宋体" w:hint="eastAsia"/>
        </w:rPr>
        <w:t>。</w:t>
      </w:r>
    </w:p>
    <w:p w:rsidR="00AC02A4" w:rsidRPr="00F773AC" w:rsidRDefault="00AC02A4" w:rsidP="00AC02A4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AC02A4" w:rsidRPr="00B1451C" w:rsidRDefault="00AC02A4" w:rsidP="00AC02A4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543865">
        <w:rPr>
          <w:rFonts w:ascii="宋体" w:hAnsi="宋体" w:hint="eastAsia"/>
          <w:color w:val="000000"/>
        </w:rPr>
        <w:t>设备</w:t>
      </w:r>
      <w:r>
        <w:rPr>
          <w:rFonts w:ascii="宋体" w:hAnsi="宋体" w:hint="eastAsia"/>
          <w:color w:val="000000"/>
        </w:rPr>
        <w:t>：先判断是否有权限。</w:t>
      </w:r>
    </w:p>
    <w:p w:rsidR="00AC02A4" w:rsidRDefault="00AC02A4" w:rsidP="00AC02A4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</w:t>
      </w:r>
      <w:r w:rsidR="00A066E7">
        <w:rPr>
          <w:rFonts w:ascii="宋体" w:hAnsi="宋体" w:hint="eastAsia"/>
          <w:color w:val="000000"/>
        </w:rPr>
        <w:t>设备</w:t>
      </w:r>
      <w:r>
        <w:rPr>
          <w:rFonts w:ascii="宋体" w:hAnsi="宋体" w:hint="eastAsia"/>
          <w:color w:val="000000"/>
        </w:rPr>
        <w:t>：</w:t>
      </w:r>
      <w:r w:rsidRPr="001D0E14">
        <w:rPr>
          <w:rFonts w:ascii="宋体" w:hAnsi="宋体" w:hint="eastAsia"/>
          <w:color w:val="FF0000"/>
        </w:rPr>
        <w:t>必须</w:t>
      </w:r>
      <w:r w:rsidR="00314DD0">
        <w:rPr>
          <w:rFonts w:ascii="宋体" w:hAnsi="宋体" w:hint="eastAsia"/>
          <w:color w:val="FF0000"/>
        </w:rPr>
        <w:t>先有</w:t>
      </w:r>
      <w:r w:rsidR="00A066E7">
        <w:rPr>
          <w:rFonts w:ascii="宋体" w:hAnsi="宋体" w:hint="eastAsia"/>
          <w:color w:val="FF0000"/>
        </w:rPr>
        <w:t>机架</w:t>
      </w:r>
      <w:r w:rsidR="00861775">
        <w:rPr>
          <w:rFonts w:ascii="宋体" w:hAnsi="宋体" w:hint="eastAsia"/>
          <w:color w:val="FF0000"/>
        </w:rPr>
        <w:t>，上级设备不能为自己</w:t>
      </w:r>
      <w:r>
        <w:rPr>
          <w:rFonts w:ascii="宋体" w:hAnsi="宋体" w:hint="eastAsia"/>
          <w:color w:val="000000"/>
        </w:rPr>
        <w:t>。</w:t>
      </w:r>
    </w:p>
    <w:p w:rsidR="00AC02A4" w:rsidRPr="00A32C5F" w:rsidRDefault="00AC02A4" w:rsidP="00AC02A4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</w:t>
      </w:r>
      <w:r w:rsidR="00743DA7">
        <w:rPr>
          <w:rFonts w:ascii="宋体" w:hAnsi="宋体" w:hint="eastAsia"/>
          <w:color w:val="000000"/>
        </w:rPr>
        <w:t>设备</w:t>
      </w:r>
      <w:r w:rsidR="00861775">
        <w:rPr>
          <w:rFonts w:ascii="宋体" w:hAnsi="宋体" w:hint="eastAsia"/>
          <w:color w:val="000000"/>
        </w:rPr>
        <w:t>：</w:t>
      </w:r>
      <w:r w:rsidR="00861775" w:rsidRPr="00861775">
        <w:rPr>
          <w:rFonts w:ascii="宋体" w:hAnsi="宋体" w:hint="eastAsia"/>
          <w:color w:val="FF0000"/>
        </w:rPr>
        <w:t>上级设备</w:t>
      </w:r>
      <w:r w:rsidR="00861775">
        <w:rPr>
          <w:rFonts w:ascii="宋体" w:hAnsi="宋体" w:hint="eastAsia"/>
          <w:color w:val="FF0000"/>
        </w:rPr>
        <w:t>不能为自己</w:t>
      </w:r>
      <w:r>
        <w:rPr>
          <w:rFonts w:ascii="宋体" w:hAnsi="宋体" w:hint="eastAsia"/>
          <w:color w:val="000000"/>
        </w:rPr>
        <w:t>。</w:t>
      </w:r>
    </w:p>
    <w:p w:rsidR="00AC02A4" w:rsidRPr="008831F4" w:rsidRDefault="00AC02A4" w:rsidP="00AC02A4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机架</w:t>
      </w:r>
      <w:r w:rsidRPr="00373B20">
        <w:rPr>
          <w:rFonts w:ascii="宋体" w:hAnsi="宋体" w:hint="eastAsia"/>
        </w:rPr>
        <w:t>:</w:t>
      </w:r>
      <w:r w:rsidR="00F36615" w:rsidRPr="00373B20">
        <w:rPr>
          <w:rFonts w:ascii="宋体" w:hAnsi="宋体" w:hint="eastAsia"/>
        </w:rPr>
        <w:t>无</w:t>
      </w:r>
      <w:r w:rsidRPr="00373B20">
        <w:rPr>
          <w:rFonts w:ascii="宋体" w:hAnsi="宋体" w:hint="eastAsia"/>
        </w:rPr>
        <w:t>。</w:t>
      </w:r>
    </w:p>
    <w:p w:rsidR="00AC02A4" w:rsidRPr="00065936" w:rsidRDefault="00AC02A4" w:rsidP="00AC02A4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AC02A4" w:rsidRDefault="00AC02A4" w:rsidP="00AC02A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842EFE">
        <w:rPr>
          <w:rFonts w:ascii="宋体" w:hAnsi="宋体" w:hint="eastAsia"/>
          <w:color w:val="000000"/>
        </w:rPr>
        <w:t>设备</w:t>
      </w:r>
      <w:r w:rsidRPr="004C349F">
        <w:rPr>
          <w:rFonts w:ascii="宋体" w:hAnsi="宋体" w:cs="宋体" w:hint="eastAsia"/>
          <w:color w:val="000000"/>
        </w:rPr>
        <w:t>：</w:t>
      </w:r>
    </w:p>
    <w:p w:rsidR="00AC02A4" w:rsidRDefault="00AC02A4" w:rsidP="00AC02A4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B85568">
        <w:rPr>
          <w:rFonts w:ascii="宋体" w:hAnsi="宋体" w:cs="宋体" w:hint="eastAsia"/>
          <w:color w:val="000000"/>
        </w:rPr>
        <w:t>设备</w:t>
      </w:r>
      <w:r>
        <w:rPr>
          <w:rFonts w:ascii="宋体" w:hAnsi="宋体" w:cs="宋体" w:hint="eastAsia"/>
          <w:color w:val="000000"/>
        </w:rPr>
        <w:t>信息。</w:t>
      </w:r>
    </w:p>
    <w:p w:rsidR="00AC02A4" w:rsidRDefault="00AC02A4" w:rsidP="00AC02A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</w:t>
      </w:r>
      <w:r w:rsidR="00B31576">
        <w:rPr>
          <w:rFonts w:ascii="宋体" w:hAnsi="宋体" w:cs="宋体" w:hint="eastAsia"/>
          <w:color w:val="000000"/>
        </w:rPr>
        <w:t>设备</w:t>
      </w:r>
      <w:r>
        <w:rPr>
          <w:rFonts w:ascii="宋体" w:hAnsi="宋体" w:cs="宋体" w:hint="eastAsia"/>
          <w:color w:val="000000"/>
        </w:rPr>
        <w:t>：</w:t>
      </w:r>
    </w:p>
    <w:p w:rsidR="00AC02A4" w:rsidRDefault="000B2A47" w:rsidP="00AC02A4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设备</w:t>
      </w:r>
      <w:r w:rsidR="00AC02A4">
        <w:rPr>
          <w:rFonts w:ascii="宋体" w:hAnsi="宋体" w:cs="宋体" w:hint="eastAsia"/>
          <w:color w:val="000000"/>
        </w:rPr>
        <w:t>表插入一条记录。</w:t>
      </w:r>
    </w:p>
    <w:p w:rsidR="00AC02A4" w:rsidRDefault="00AC02A4" w:rsidP="00AC02A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机架：</w:t>
      </w:r>
    </w:p>
    <w:p w:rsidR="00AC02A4" w:rsidRDefault="00AC02A4" w:rsidP="00AC02A4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。</w:t>
      </w:r>
    </w:p>
    <w:p w:rsidR="00AC02A4" w:rsidRDefault="00AC02A4" w:rsidP="00AC02A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机架：</w:t>
      </w:r>
    </w:p>
    <w:p w:rsidR="00AC02A4" w:rsidRPr="00A85373" w:rsidRDefault="00AC02A4" w:rsidP="00AC02A4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lastRenderedPageBreak/>
        <w:t>删除数据库记录。</w:t>
      </w:r>
    </w:p>
    <w:p w:rsidR="00AC02A4" w:rsidRDefault="00AC02A4" w:rsidP="00AC02A4">
      <w:pPr>
        <w:pStyle w:val="3"/>
      </w:pPr>
      <w:bookmarkStart w:id="84" w:name="_Toc341188231"/>
      <w:r w:rsidRPr="004814FB">
        <w:rPr>
          <w:rFonts w:hint="eastAsia"/>
        </w:rPr>
        <w:t>业务规则</w:t>
      </w:r>
      <w:bookmarkEnd w:id="84"/>
    </w:p>
    <w:p w:rsidR="00AC02A4" w:rsidRPr="00447EE4" w:rsidRDefault="00AC02A4" w:rsidP="00AC02A4">
      <w:r>
        <w:rPr>
          <w:rFonts w:hint="eastAsia"/>
        </w:rPr>
        <w:t>无</w:t>
      </w:r>
    </w:p>
    <w:p w:rsidR="00AC02A4" w:rsidRDefault="00AC02A4" w:rsidP="00AC02A4">
      <w:pPr>
        <w:pStyle w:val="3"/>
      </w:pPr>
      <w:bookmarkStart w:id="85" w:name="_Toc341188232"/>
      <w:r w:rsidRPr="004B488C">
        <w:rPr>
          <w:rFonts w:hint="eastAsia"/>
        </w:rPr>
        <w:t>界面设计</w:t>
      </w:r>
      <w:bookmarkEnd w:id="85"/>
    </w:p>
    <w:p w:rsidR="00AC02A4" w:rsidRPr="009177C9" w:rsidRDefault="00AC02A4" w:rsidP="00AC02A4">
      <w:r>
        <w:rPr>
          <w:rFonts w:hint="eastAsia"/>
        </w:rPr>
        <w:t>无</w:t>
      </w:r>
    </w:p>
    <w:p w:rsidR="00AC02A4" w:rsidRPr="004B488C" w:rsidRDefault="00AC02A4" w:rsidP="00AC02A4">
      <w:pPr>
        <w:pStyle w:val="3"/>
      </w:pPr>
      <w:bookmarkStart w:id="86" w:name="_Toc34118823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86"/>
    </w:p>
    <w:p w:rsidR="00AC02A4" w:rsidRDefault="00AC02A4" w:rsidP="00AC02A4">
      <w:pPr>
        <w:jc w:val="center"/>
      </w:pPr>
      <w:r>
        <w:rPr>
          <w:rFonts w:hint="eastAsia"/>
        </w:rPr>
        <w:t xml:space="preserve"> </w:t>
      </w:r>
      <w:r w:rsidR="006B58C0">
        <w:rPr>
          <w:rFonts w:hint="eastAsia"/>
          <w:b/>
          <w:u w:val="single"/>
        </w:rPr>
        <w:t>设备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AC02A4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Pr="00581541" w:rsidRDefault="001B744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设备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C02A4" w:rsidRPr="00A0732E" w:rsidRDefault="00AC02A4" w:rsidP="00F44187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Default="00D004AE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P地址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C02A4" w:rsidRPr="00A0732E" w:rsidRDefault="00AC02A4" w:rsidP="00F44187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D93CD3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3CD3" w:rsidRDefault="00D93CD3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ac地址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3CD3" w:rsidRDefault="00D93CD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3CD3" w:rsidRDefault="00D93CD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3CD3" w:rsidRDefault="00D93CD3" w:rsidP="00F44187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AE047F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E047F" w:rsidRDefault="002C0116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架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E047F" w:rsidRDefault="002C011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E047F" w:rsidRDefault="002C011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E047F" w:rsidRDefault="002C0116" w:rsidP="00F44187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2C0116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C0116" w:rsidRDefault="002C0116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级</w:t>
            </w:r>
            <w:r w:rsidR="00821626"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C0116" w:rsidRDefault="002C011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C0116" w:rsidRDefault="002C0116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2C0116" w:rsidRDefault="002C0116" w:rsidP="00F44187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AC02A4" w:rsidRDefault="00464350" w:rsidP="00AC02A4">
      <w:pPr>
        <w:jc w:val="center"/>
      </w:pPr>
      <w:r>
        <w:rPr>
          <w:rFonts w:hint="eastAsia"/>
          <w:b/>
          <w:u w:val="single"/>
        </w:rPr>
        <w:t>设备</w:t>
      </w:r>
      <w:r w:rsidR="00AC02A4">
        <w:rPr>
          <w:rFonts w:hint="eastAsia"/>
          <w:b/>
          <w:u w:val="single"/>
        </w:rPr>
        <w:t>新增</w:t>
      </w:r>
      <w:r w:rsidR="00AC02A4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AC02A4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Pr="00581541" w:rsidRDefault="00546E95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设备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C02A4" w:rsidRPr="00581541" w:rsidRDefault="00AC02A4" w:rsidP="00C316A2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</w:t>
            </w:r>
            <w:r w:rsidR="00C316A2">
              <w:rPr>
                <w:rFonts w:ascii="Times" w:hAnsi="Times" w:hint="eastAsia"/>
                <w:color w:val="000000"/>
              </w:rPr>
              <w:t>20</w:t>
            </w:r>
            <w:r>
              <w:rPr>
                <w:rFonts w:ascii="Times" w:hAnsi="Times" w:hint="eastAsia"/>
                <w:color w:val="000000"/>
              </w:rPr>
              <w:t>个字符</w:t>
            </w: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Default="00380AF3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唯一标识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380AF3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房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380AF3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p地址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80AF3" w:rsidRPr="00CF2CC5" w:rsidRDefault="00380AF3" w:rsidP="00F44187">
            <w:pPr>
              <w:jc w:val="center"/>
              <w:rPr>
                <w:rFonts w:ascii="Times" w:hAnsi="Times"/>
                <w:color w:val="FF0000"/>
              </w:rPr>
            </w:pP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414EE8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14EE8" w:rsidRDefault="00414EE8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ac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14EE8" w:rsidRDefault="00414EE8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14EE8" w:rsidRDefault="00414EE8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14EE8" w:rsidRPr="007A2D26" w:rsidRDefault="00414EE8" w:rsidP="00F44187">
            <w:pPr>
              <w:jc w:val="center"/>
              <w:rPr>
                <w:rFonts w:ascii="Times" w:hAnsi="Times"/>
              </w:rPr>
            </w:pPr>
            <w:r w:rsidRPr="007A2D26">
              <w:rPr>
                <w:rFonts w:ascii="Times" w:hAnsi="Times" w:hint="eastAsia"/>
              </w:rPr>
              <w:t>无</w:t>
            </w:r>
          </w:p>
        </w:tc>
      </w:tr>
      <w:tr w:rsidR="00380AF3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80AF3" w:rsidRDefault="00B874A2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级</w:t>
            </w:r>
            <w:r w:rsidR="00E21B21"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80AF3" w:rsidRDefault="00B874A2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80AF3" w:rsidRPr="00380AF3" w:rsidRDefault="00380AF3" w:rsidP="00F44187">
            <w:pPr>
              <w:jc w:val="center"/>
              <w:rPr>
                <w:rFonts w:ascii="Times" w:hAnsi="Times"/>
              </w:rPr>
            </w:pPr>
            <w:r w:rsidRPr="00380AF3">
              <w:rPr>
                <w:rFonts w:ascii="Times" w:hAnsi="Times" w:hint="eastAsia"/>
              </w:rPr>
              <w:t>无</w:t>
            </w:r>
          </w:p>
        </w:tc>
      </w:tr>
      <w:tr w:rsidR="00380AF3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80AF3" w:rsidRDefault="00380AF3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</w:tbl>
    <w:p w:rsidR="00AC02A4" w:rsidRDefault="001F1D0B" w:rsidP="00AC02A4">
      <w:pPr>
        <w:jc w:val="center"/>
      </w:pPr>
      <w:r>
        <w:rPr>
          <w:rFonts w:hint="eastAsia"/>
          <w:b/>
          <w:u w:val="single"/>
        </w:rPr>
        <w:t>设备</w:t>
      </w:r>
      <w:r w:rsidR="00AC02A4">
        <w:rPr>
          <w:rFonts w:hint="eastAsia"/>
          <w:b/>
          <w:u w:val="single"/>
        </w:rPr>
        <w:t>删除</w:t>
      </w:r>
      <w:r w:rsidR="00AC02A4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AC02A4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lastRenderedPageBreak/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Pr="00581541" w:rsidRDefault="00EC6E89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设备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AC02A4" w:rsidRDefault="00A92861" w:rsidP="00AC02A4">
      <w:pPr>
        <w:jc w:val="center"/>
      </w:pPr>
      <w:r>
        <w:rPr>
          <w:rFonts w:hint="eastAsia"/>
          <w:b/>
          <w:u w:val="single"/>
        </w:rPr>
        <w:t>设备</w:t>
      </w:r>
      <w:r w:rsidR="00AC02A4">
        <w:rPr>
          <w:rFonts w:hint="eastAsia"/>
          <w:b/>
          <w:u w:val="single"/>
        </w:rPr>
        <w:t>修改</w:t>
      </w:r>
      <w:r w:rsidR="00AC02A4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AC02A4" w:rsidRPr="00581541" w:rsidTr="00F44187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Default="00FF22B4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名字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C02A4" w:rsidRDefault="00AC02A4" w:rsidP="003D2AC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</w:t>
            </w:r>
            <w:r w:rsidR="003D2ACC">
              <w:rPr>
                <w:rFonts w:ascii="Times" w:hAnsi="Times" w:hint="eastAsia"/>
                <w:color w:val="000000"/>
              </w:rPr>
              <w:t>2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架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C02A4" w:rsidRPr="001A0113" w:rsidRDefault="00AC02A4" w:rsidP="00F44187">
            <w:pPr>
              <w:jc w:val="center"/>
              <w:rPr>
                <w:rFonts w:ascii="Times" w:hAnsi="Times"/>
                <w:color w:val="FF0000"/>
              </w:rPr>
            </w:pPr>
            <w:r w:rsidRPr="001A0113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AC02A4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架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F612A2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612A2" w:rsidRDefault="00F6152F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P地址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612A2" w:rsidRDefault="00F6152F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612A2" w:rsidRDefault="00F6152F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612A2" w:rsidRDefault="005B5EE1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A1419A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1419A" w:rsidRDefault="00A1419A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ac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1419A" w:rsidRDefault="00A1419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1419A" w:rsidRDefault="00A1419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1419A" w:rsidRDefault="00A1419A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AE73E2" w:rsidRPr="00581541" w:rsidTr="00F44187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AE73E2" w:rsidRDefault="00AE73E2" w:rsidP="00F4418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级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AE73E2" w:rsidRDefault="00AE73E2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i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AE73E2" w:rsidRDefault="00AE73E2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AE73E2" w:rsidRDefault="00AE73E2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AC02A4" w:rsidRPr="00623EF9" w:rsidRDefault="00AC02A4" w:rsidP="00AC02A4"/>
    <w:p w:rsidR="00AC02A4" w:rsidRPr="00B72159" w:rsidRDefault="00AC02A4" w:rsidP="00AC02A4">
      <w:pPr>
        <w:pStyle w:val="3"/>
      </w:pPr>
      <w:bookmarkStart w:id="87" w:name="_Toc341188234"/>
      <w:r w:rsidRPr="00B72159">
        <w:rPr>
          <w:rFonts w:hint="eastAsia"/>
        </w:rPr>
        <w:t>关联数据库表</w:t>
      </w:r>
      <w:bookmarkEnd w:id="87"/>
    </w:p>
    <w:p w:rsidR="00AC02A4" w:rsidRDefault="00AC02A4" w:rsidP="00AC02A4">
      <w:r w:rsidRPr="00026696">
        <w:t>tb_machine</w:t>
      </w:r>
      <w:r>
        <w:rPr>
          <w:rFonts w:hint="eastAsia"/>
        </w:rPr>
        <w:t>rack</w:t>
      </w:r>
      <w:r>
        <w:rPr>
          <w:rFonts w:hint="eastAsia"/>
        </w:rPr>
        <w:t>机架表</w:t>
      </w:r>
      <w:r w:rsidR="00795B0B">
        <w:rPr>
          <w:rFonts w:hint="eastAsia"/>
        </w:rPr>
        <w:t xml:space="preserve"> tb_equiment</w:t>
      </w:r>
      <w:r>
        <w:rPr>
          <w:rFonts w:hint="eastAsia"/>
        </w:rPr>
        <w:t>机房表</w:t>
      </w:r>
    </w:p>
    <w:p w:rsidR="00AC02A4" w:rsidRDefault="00AC02A4" w:rsidP="00AC02A4">
      <w:pPr>
        <w:pStyle w:val="3"/>
      </w:pPr>
      <w:bookmarkStart w:id="88" w:name="_Toc341188235"/>
      <w:r>
        <w:rPr>
          <w:rFonts w:hint="eastAsia"/>
        </w:rPr>
        <w:t>设计思路</w:t>
      </w:r>
      <w:bookmarkEnd w:id="88"/>
    </w:p>
    <w:p w:rsidR="00AC02A4" w:rsidRPr="00B773D3" w:rsidRDefault="00AC02A4" w:rsidP="00AC02A4">
      <w:r>
        <w:rPr>
          <w:rFonts w:hint="eastAsia"/>
        </w:rPr>
        <w:t>无</w:t>
      </w:r>
    </w:p>
    <w:p w:rsidR="00AC02A4" w:rsidRDefault="00AC02A4" w:rsidP="00AC02A4">
      <w:pPr>
        <w:pStyle w:val="3"/>
      </w:pPr>
      <w:bookmarkStart w:id="89" w:name="_Toc341188236"/>
      <w:r>
        <w:rPr>
          <w:rFonts w:hint="eastAsia"/>
        </w:rPr>
        <w:t>处理流程</w:t>
      </w:r>
      <w:bookmarkEnd w:id="89"/>
    </w:p>
    <w:p w:rsidR="00AC02A4" w:rsidRPr="000F4354" w:rsidRDefault="00AC02A4" w:rsidP="00AC02A4">
      <w:r>
        <w:rPr>
          <w:rFonts w:hint="eastAsia"/>
        </w:rPr>
        <w:t>无</w:t>
      </w:r>
    </w:p>
    <w:p w:rsidR="00AC02A4" w:rsidRDefault="00AC02A4" w:rsidP="00AC02A4">
      <w:pPr>
        <w:pStyle w:val="3"/>
      </w:pPr>
      <w:bookmarkStart w:id="90" w:name="_Toc34118823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90"/>
    </w:p>
    <w:p w:rsidR="00AC02A4" w:rsidRPr="00E82E31" w:rsidRDefault="00AC02A4" w:rsidP="00AC02A4">
      <w:r>
        <w:rPr>
          <w:rFonts w:hint="eastAsia"/>
        </w:rPr>
        <w:t>无</w:t>
      </w:r>
    </w:p>
    <w:p w:rsidR="00AC02A4" w:rsidRDefault="00AC02A4" w:rsidP="00AC02A4">
      <w:pPr>
        <w:pStyle w:val="3"/>
      </w:pPr>
      <w:bookmarkStart w:id="91" w:name="_Toc341188238"/>
      <w:r>
        <w:rPr>
          <w:rFonts w:hint="eastAsia"/>
        </w:rPr>
        <w:lastRenderedPageBreak/>
        <w:t>对应的类名</w:t>
      </w:r>
      <w:bookmarkEnd w:id="9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AC02A4" w:rsidRPr="00581541" w:rsidTr="00F44187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AC02A4" w:rsidRPr="000F6578" w:rsidTr="00F44187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AC02A4" w:rsidRPr="00A73F8C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AC02A4" w:rsidRPr="00581541" w:rsidRDefault="00AC02A4" w:rsidP="00945E92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945E92">
              <w:rPr>
                <w:rFonts w:ascii="Times" w:hAnsi="Times" w:hint="eastAsia"/>
                <w:color w:val="000000"/>
              </w:rPr>
              <w:t>Equi</w:t>
            </w:r>
            <w:r w:rsidR="00924B1F">
              <w:rPr>
                <w:rFonts w:ascii="Times" w:hAnsi="Times" w:hint="eastAsia"/>
                <w:color w:val="000000"/>
              </w:rPr>
              <w:t>p</w:t>
            </w:r>
            <w:r w:rsidR="00945E92">
              <w:rPr>
                <w:rFonts w:ascii="Times" w:hAnsi="Times" w:hint="eastAsia"/>
                <w:color w:val="000000"/>
              </w:rPr>
              <w:t>ment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AC02A4" w:rsidRPr="000F6578" w:rsidTr="00F44187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AC02A4" w:rsidRPr="00A73F8C" w:rsidRDefault="00AC02A4" w:rsidP="00F44187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AC02A4" w:rsidRPr="000F6578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924B1F">
              <w:rPr>
                <w:rFonts w:ascii="Times" w:hAnsi="Times" w:hint="eastAsia"/>
                <w:color w:val="000000"/>
              </w:rPr>
              <w:t>Equipment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AC02A4" w:rsidRPr="00581541" w:rsidTr="00F44187">
        <w:trPr>
          <w:trHeight w:val="525"/>
        </w:trPr>
        <w:tc>
          <w:tcPr>
            <w:tcW w:w="1709" w:type="dxa"/>
            <w:vMerge w:val="restart"/>
            <w:tcBorders>
              <w:right w:val="single" w:sz="4" w:space="0" w:color="auto"/>
            </w:tcBorders>
          </w:tcPr>
          <w:p w:rsidR="00AC02A4" w:rsidRPr="00A73F8C" w:rsidRDefault="00AC02A4" w:rsidP="00F44187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37499C">
              <w:rPr>
                <w:rFonts w:ascii="Times" w:hAnsi="Times" w:hint="eastAsia"/>
                <w:color w:val="000000"/>
              </w:rPr>
              <w:t>Equipment</w:t>
            </w: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AC02A4" w:rsidRPr="00581541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机房实体</w:t>
            </w:r>
          </w:p>
        </w:tc>
      </w:tr>
      <w:tr w:rsidR="00AC02A4" w:rsidRPr="00581541" w:rsidTr="00F44187">
        <w:trPr>
          <w:trHeight w:val="396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AC02A4" w:rsidRPr="00A73F8C" w:rsidRDefault="00AC02A4" w:rsidP="00F44187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2A4" w:rsidRPr="00513B48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MachineRackEntity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机架实体</w:t>
            </w:r>
          </w:p>
        </w:tc>
      </w:tr>
      <w:tr w:rsidR="00AC02A4" w:rsidRPr="00581541" w:rsidTr="00F44187">
        <w:trPr>
          <w:trHeight w:val="465"/>
        </w:trPr>
        <w:tc>
          <w:tcPr>
            <w:tcW w:w="1709" w:type="dxa"/>
            <w:vMerge w:val="restart"/>
            <w:tcBorders>
              <w:right w:val="single" w:sz="4" w:space="0" w:color="auto"/>
            </w:tcBorders>
          </w:tcPr>
          <w:p w:rsidR="00AC02A4" w:rsidRPr="00A73F8C" w:rsidRDefault="00AC02A4" w:rsidP="00F44187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1543F9">
              <w:rPr>
                <w:rFonts w:ascii="Times" w:hAnsi="Times" w:hint="eastAsia"/>
                <w:color w:val="000000"/>
              </w:rPr>
              <w:t>Equipment</w:t>
            </w:r>
            <w:r>
              <w:rPr>
                <w:rFonts w:ascii="Times" w:hAnsi="Times" w:hint="eastAsia"/>
                <w:color w:val="000000"/>
              </w:rPr>
              <w:t>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</w:t>
            </w:r>
            <w:r w:rsidR="00C94420">
              <w:rPr>
                <w:rFonts w:ascii="Times" w:hAnsi="Times" w:hint="eastAsia"/>
                <w:color w:val="000000"/>
              </w:rPr>
              <w:t>设备</w:t>
            </w:r>
            <w:r>
              <w:rPr>
                <w:rFonts w:ascii="Times" w:hAnsi="Times" w:hint="eastAsia"/>
                <w:color w:val="000000"/>
              </w:rPr>
              <w:t>数据库访问</w:t>
            </w:r>
          </w:p>
        </w:tc>
      </w:tr>
      <w:tr w:rsidR="00AC02A4" w:rsidRPr="00581541" w:rsidTr="00F44187">
        <w:trPr>
          <w:trHeight w:val="456"/>
        </w:trPr>
        <w:tc>
          <w:tcPr>
            <w:tcW w:w="1709" w:type="dxa"/>
            <w:vMerge/>
            <w:tcBorders>
              <w:right w:val="single" w:sz="4" w:space="0" w:color="auto"/>
            </w:tcBorders>
          </w:tcPr>
          <w:p w:rsidR="00AC02A4" w:rsidRPr="00A73F8C" w:rsidRDefault="00AC02A4" w:rsidP="00F44187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MachineRack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AC02A4" w:rsidRDefault="00AC02A4" w:rsidP="00F44187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机架数据库访问</w:t>
            </w:r>
          </w:p>
        </w:tc>
      </w:tr>
    </w:tbl>
    <w:p w:rsidR="00391CB5" w:rsidRDefault="00391CB5" w:rsidP="00391CB5">
      <w:pPr>
        <w:pStyle w:val="2"/>
      </w:pPr>
      <w:bookmarkStart w:id="92" w:name="_Toc341188239"/>
      <w:r>
        <w:rPr>
          <w:rFonts w:hint="eastAsia"/>
        </w:rPr>
        <w:t>系统管理</w:t>
      </w:r>
      <w:r>
        <w:rPr>
          <w:rFonts w:hint="eastAsia"/>
        </w:rPr>
        <w:t>/</w:t>
      </w:r>
      <w:r>
        <w:rPr>
          <w:rFonts w:hint="eastAsia"/>
        </w:rPr>
        <w:t>服务管理</w:t>
      </w:r>
      <w:r w:rsidRPr="00BA493A">
        <w:rPr>
          <w:rFonts w:hint="eastAsia"/>
        </w:rPr>
        <w:t>设计</w:t>
      </w:r>
      <w:bookmarkEnd w:id="92"/>
    </w:p>
    <w:p w:rsidR="00391CB5" w:rsidRPr="006D51E6" w:rsidRDefault="00391CB5" w:rsidP="00391CB5">
      <w:pPr>
        <w:pStyle w:val="3"/>
        <w:rPr>
          <w:rFonts w:ascii="Arial"/>
        </w:rPr>
      </w:pPr>
      <w:bookmarkStart w:id="93" w:name="_Toc341188240"/>
      <w:r w:rsidRPr="006D51E6">
        <w:rPr>
          <w:rFonts w:hint="eastAsia"/>
        </w:rPr>
        <w:t>功能概要</w:t>
      </w:r>
      <w:bookmarkEnd w:id="93"/>
    </w:p>
    <w:p w:rsidR="00391CB5" w:rsidRPr="004C349F" w:rsidRDefault="00391CB5" w:rsidP="00391CB5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</w:t>
      </w:r>
      <w:r w:rsidR="00EB216A">
        <w:rPr>
          <w:rFonts w:ascii="宋体" w:hAnsi="宋体" w:hint="eastAsia"/>
        </w:rPr>
        <w:t>服务</w:t>
      </w:r>
      <w:r>
        <w:rPr>
          <w:rFonts w:ascii="宋体" w:hAnsi="宋体" w:hint="eastAsia"/>
        </w:rPr>
        <w:t>管理。</w:t>
      </w:r>
    </w:p>
    <w:p w:rsidR="00391CB5" w:rsidRPr="004C349F" w:rsidRDefault="00391CB5" w:rsidP="00391CB5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</w:t>
      </w:r>
      <w:r w:rsidR="002F3DDE">
        <w:rPr>
          <w:rFonts w:ascii="宋体" w:hAnsi="宋体" w:hint="eastAsia"/>
        </w:rPr>
        <w:t>服务</w:t>
      </w:r>
      <w:r>
        <w:rPr>
          <w:rFonts w:ascii="宋体" w:hAnsi="宋体" w:hint="eastAsia"/>
        </w:rPr>
        <w:t>；添加</w:t>
      </w:r>
      <w:r w:rsidR="002F3DDE">
        <w:rPr>
          <w:rFonts w:ascii="宋体" w:hAnsi="宋体" w:hint="eastAsia"/>
        </w:rPr>
        <w:t>服务</w:t>
      </w:r>
      <w:r>
        <w:rPr>
          <w:rFonts w:ascii="宋体" w:hAnsi="宋体" w:hint="eastAsia"/>
        </w:rPr>
        <w:t>，修改</w:t>
      </w:r>
      <w:r w:rsidR="00182EAC">
        <w:rPr>
          <w:rFonts w:ascii="宋体" w:hAnsi="宋体" w:hint="eastAsia"/>
        </w:rPr>
        <w:t>服务</w:t>
      </w:r>
      <w:r>
        <w:rPr>
          <w:rFonts w:ascii="宋体" w:hAnsi="宋体" w:hint="eastAsia"/>
        </w:rPr>
        <w:t>，删除</w:t>
      </w:r>
      <w:r w:rsidR="00DD2926">
        <w:rPr>
          <w:rFonts w:ascii="宋体" w:hAnsi="宋体" w:hint="eastAsia"/>
        </w:rPr>
        <w:t>服务</w:t>
      </w:r>
      <w:r>
        <w:rPr>
          <w:rFonts w:ascii="宋体" w:hAnsi="宋体" w:hint="eastAsia"/>
        </w:rPr>
        <w:t>。</w:t>
      </w:r>
    </w:p>
    <w:p w:rsidR="00391CB5" w:rsidRPr="004C349F" w:rsidRDefault="00391CB5" w:rsidP="00391CB5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hyperlink w:anchor="_系统管理/设备管理设计" w:history="1">
        <w:r w:rsidR="00436070" w:rsidRPr="00C121C3">
          <w:rPr>
            <w:rStyle w:val="ab"/>
            <w:rFonts w:ascii="宋体" w:hAnsi="宋体" w:hint="eastAsia"/>
          </w:rPr>
          <w:t>系统管理-&gt;设备管理</w:t>
        </w:r>
      </w:hyperlink>
      <w:r>
        <w:rPr>
          <w:rFonts w:ascii="宋体" w:hAnsi="宋体" w:hint="eastAsia"/>
        </w:rPr>
        <w:t>。</w:t>
      </w:r>
    </w:p>
    <w:p w:rsidR="00391CB5" w:rsidRPr="00F773AC" w:rsidRDefault="00391CB5" w:rsidP="00391CB5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391CB5" w:rsidRPr="00B1451C" w:rsidRDefault="00391CB5" w:rsidP="00391CB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946641">
        <w:rPr>
          <w:rFonts w:ascii="宋体" w:hAnsi="宋体" w:hint="eastAsia"/>
          <w:color w:val="000000"/>
        </w:rPr>
        <w:t>服务</w:t>
      </w:r>
      <w:r>
        <w:rPr>
          <w:rFonts w:ascii="宋体" w:hAnsi="宋体" w:hint="eastAsia"/>
          <w:color w:val="000000"/>
        </w:rPr>
        <w:t>：先判断是否有权限。</w:t>
      </w:r>
    </w:p>
    <w:p w:rsidR="00391CB5" w:rsidRDefault="00946641" w:rsidP="00391CB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服务</w:t>
      </w:r>
      <w:r w:rsidR="00391CB5">
        <w:rPr>
          <w:rFonts w:ascii="宋体" w:hAnsi="宋体" w:hint="eastAsia"/>
          <w:color w:val="000000"/>
        </w:rPr>
        <w:t>：</w:t>
      </w:r>
      <w:r w:rsidR="00387C22">
        <w:rPr>
          <w:rFonts w:ascii="宋体" w:hAnsi="宋体" w:hint="eastAsia"/>
          <w:color w:val="000000"/>
        </w:rPr>
        <w:t>先判断是否有</w:t>
      </w:r>
      <w:r w:rsidR="003C2487">
        <w:rPr>
          <w:rFonts w:ascii="宋体" w:hAnsi="宋体" w:hint="eastAsia"/>
          <w:color w:val="000000"/>
        </w:rPr>
        <w:t>设备</w:t>
      </w:r>
      <w:r w:rsidR="00391CB5">
        <w:rPr>
          <w:rFonts w:ascii="宋体" w:hAnsi="宋体" w:hint="eastAsia"/>
          <w:color w:val="000000"/>
        </w:rPr>
        <w:t>。</w:t>
      </w:r>
    </w:p>
    <w:p w:rsidR="00391CB5" w:rsidRPr="00A32C5F" w:rsidRDefault="001F0540" w:rsidP="00391CB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服务</w:t>
      </w:r>
      <w:r w:rsidR="00391CB5">
        <w:rPr>
          <w:rFonts w:ascii="宋体" w:hAnsi="宋体" w:hint="eastAsia"/>
          <w:color w:val="000000"/>
        </w:rPr>
        <w:t>：无。</w:t>
      </w:r>
    </w:p>
    <w:p w:rsidR="00391CB5" w:rsidRPr="008831F4" w:rsidRDefault="001F0540" w:rsidP="00391CB5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服务</w:t>
      </w:r>
      <w:r w:rsidR="00391CB5">
        <w:rPr>
          <w:rFonts w:ascii="宋体" w:hAnsi="宋体" w:hint="eastAsia"/>
          <w:color w:val="000000"/>
        </w:rPr>
        <w:t>:</w:t>
      </w:r>
      <w:r w:rsidRPr="001F0540">
        <w:rPr>
          <w:rFonts w:ascii="宋体" w:hAnsi="宋体" w:hint="eastAsia"/>
        </w:rPr>
        <w:t>无</w:t>
      </w:r>
      <w:r w:rsidR="00391CB5">
        <w:rPr>
          <w:rFonts w:ascii="宋体" w:hAnsi="宋体" w:hint="eastAsia"/>
          <w:color w:val="000000"/>
        </w:rPr>
        <w:t>。</w:t>
      </w:r>
    </w:p>
    <w:p w:rsidR="00391CB5" w:rsidRPr="00065936" w:rsidRDefault="00391CB5" w:rsidP="00391CB5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391CB5" w:rsidRDefault="00367934" w:rsidP="00391CB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服务</w:t>
      </w:r>
      <w:r w:rsidR="00391CB5" w:rsidRPr="004C349F">
        <w:rPr>
          <w:rFonts w:ascii="宋体" w:hAnsi="宋体" w:cs="宋体" w:hint="eastAsia"/>
          <w:color w:val="000000"/>
        </w:rPr>
        <w:t>：</w:t>
      </w:r>
    </w:p>
    <w:p w:rsidR="00391CB5" w:rsidRDefault="00391CB5" w:rsidP="00391CB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367934">
        <w:rPr>
          <w:rFonts w:ascii="宋体" w:hAnsi="宋体" w:cs="宋体" w:hint="eastAsia"/>
          <w:color w:val="000000"/>
        </w:rPr>
        <w:t>服务</w:t>
      </w:r>
      <w:r>
        <w:rPr>
          <w:rFonts w:ascii="宋体" w:hAnsi="宋体" w:cs="宋体" w:hint="eastAsia"/>
          <w:color w:val="000000"/>
        </w:rPr>
        <w:t>信息。</w:t>
      </w:r>
    </w:p>
    <w:p w:rsidR="00391CB5" w:rsidRDefault="007E1E0E" w:rsidP="00391CB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lastRenderedPageBreak/>
        <w:t>创建服务</w:t>
      </w:r>
      <w:r w:rsidR="00391CB5">
        <w:rPr>
          <w:rFonts w:ascii="宋体" w:hAnsi="宋体" w:cs="宋体" w:hint="eastAsia"/>
          <w:color w:val="000000"/>
        </w:rPr>
        <w:t>：</w:t>
      </w:r>
    </w:p>
    <w:p w:rsidR="00391CB5" w:rsidRDefault="00391CB5" w:rsidP="00391CB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</w:t>
      </w:r>
      <w:r w:rsidR="00B937C6">
        <w:rPr>
          <w:rFonts w:ascii="宋体" w:hAnsi="宋体" w:cs="宋体" w:hint="eastAsia"/>
          <w:color w:val="000000"/>
        </w:rPr>
        <w:t>服务</w:t>
      </w:r>
      <w:r>
        <w:rPr>
          <w:rFonts w:ascii="宋体" w:hAnsi="宋体" w:cs="宋体" w:hint="eastAsia"/>
          <w:color w:val="000000"/>
        </w:rPr>
        <w:t>表插入一条记录</w:t>
      </w:r>
      <w:r w:rsidR="001C4C5F">
        <w:rPr>
          <w:rFonts w:ascii="宋体" w:hAnsi="宋体" w:cs="宋体" w:hint="eastAsia"/>
          <w:color w:val="000000"/>
        </w:rPr>
        <w:t>,nagios创建rrd文件，</w:t>
      </w:r>
      <w:r w:rsidR="00F22B21">
        <w:rPr>
          <w:rFonts w:ascii="宋体" w:hAnsi="宋体" w:cs="宋体" w:hint="eastAsia"/>
          <w:color w:val="000000"/>
        </w:rPr>
        <w:t>修改</w:t>
      </w:r>
      <w:r w:rsidR="001C4C5F">
        <w:rPr>
          <w:rFonts w:ascii="宋体" w:hAnsi="宋体" w:cs="宋体" w:hint="eastAsia"/>
          <w:color w:val="000000"/>
        </w:rPr>
        <w:t>nagios配置文件</w:t>
      </w:r>
      <w:r>
        <w:rPr>
          <w:rFonts w:ascii="宋体" w:hAnsi="宋体" w:cs="宋体" w:hint="eastAsia"/>
          <w:color w:val="000000"/>
        </w:rPr>
        <w:t>。</w:t>
      </w:r>
    </w:p>
    <w:p w:rsidR="00391CB5" w:rsidRDefault="006F4D2A" w:rsidP="00391CB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服务</w:t>
      </w:r>
      <w:r w:rsidR="00391CB5">
        <w:rPr>
          <w:rFonts w:ascii="宋体" w:hAnsi="宋体" w:cs="宋体" w:hint="eastAsia"/>
          <w:color w:val="000000"/>
        </w:rPr>
        <w:t>：</w:t>
      </w:r>
    </w:p>
    <w:p w:rsidR="00391CB5" w:rsidRDefault="00391CB5" w:rsidP="00391CB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</w:t>
      </w:r>
      <w:r w:rsidR="005E4E48">
        <w:rPr>
          <w:rFonts w:ascii="宋体" w:hAnsi="宋体" w:cs="宋体" w:hint="eastAsia"/>
          <w:color w:val="000000"/>
        </w:rPr>
        <w:t>，如果修改到参数相关信息，修改nagios配置文件</w:t>
      </w:r>
      <w:r>
        <w:rPr>
          <w:rFonts w:ascii="宋体" w:hAnsi="宋体" w:cs="宋体" w:hint="eastAsia"/>
          <w:color w:val="000000"/>
        </w:rPr>
        <w:t>。</w:t>
      </w:r>
    </w:p>
    <w:p w:rsidR="00391CB5" w:rsidRDefault="004E7A66" w:rsidP="00391CB5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服务</w:t>
      </w:r>
      <w:r w:rsidR="00391CB5">
        <w:rPr>
          <w:rFonts w:ascii="宋体" w:hAnsi="宋体" w:cs="宋体" w:hint="eastAsia"/>
          <w:color w:val="000000"/>
        </w:rPr>
        <w:t>：</w:t>
      </w:r>
    </w:p>
    <w:p w:rsidR="00391CB5" w:rsidRPr="00A85373" w:rsidRDefault="00391CB5" w:rsidP="00391CB5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数据库记录</w:t>
      </w:r>
      <w:r w:rsidR="001C4C5F">
        <w:rPr>
          <w:rFonts w:ascii="宋体" w:hAnsi="宋体" w:cs="宋体" w:hint="eastAsia"/>
          <w:color w:val="000000"/>
        </w:rPr>
        <w:t>，并删除nagios</w:t>
      </w:r>
      <w:r w:rsidR="00BA65DB">
        <w:rPr>
          <w:rFonts w:ascii="宋体" w:hAnsi="宋体" w:cs="宋体" w:hint="eastAsia"/>
          <w:color w:val="000000"/>
        </w:rPr>
        <w:t xml:space="preserve"> rrd文件，修改nagios配置文件</w:t>
      </w:r>
      <w:r>
        <w:rPr>
          <w:rFonts w:ascii="宋体" w:hAnsi="宋体" w:cs="宋体" w:hint="eastAsia"/>
          <w:color w:val="000000"/>
        </w:rPr>
        <w:t>。</w:t>
      </w:r>
    </w:p>
    <w:p w:rsidR="00391CB5" w:rsidRDefault="00391CB5" w:rsidP="00391CB5">
      <w:pPr>
        <w:pStyle w:val="3"/>
      </w:pPr>
      <w:bookmarkStart w:id="94" w:name="_Toc341188241"/>
      <w:r w:rsidRPr="004814FB">
        <w:rPr>
          <w:rFonts w:hint="eastAsia"/>
        </w:rPr>
        <w:t>业务规则</w:t>
      </w:r>
      <w:bookmarkEnd w:id="94"/>
    </w:p>
    <w:p w:rsidR="00391CB5" w:rsidRPr="00447EE4" w:rsidRDefault="00391CB5" w:rsidP="00391CB5">
      <w:r>
        <w:rPr>
          <w:rFonts w:hint="eastAsia"/>
        </w:rPr>
        <w:t>无</w:t>
      </w:r>
    </w:p>
    <w:p w:rsidR="00391CB5" w:rsidRDefault="00391CB5" w:rsidP="00391CB5">
      <w:pPr>
        <w:pStyle w:val="3"/>
      </w:pPr>
      <w:bookmarkStart w:id="95" w:name="_Toc341188242"/>
      <w:r w:rsidRPr="004B488C">
        <w:rPr>
          <w:rFonts w:hint="eastAsia"/>
        </w:rPr>
        <w:t>界面设计</w:t>
      </w:r>
      <w:bookmarkEnd w:id="95"/>
    </w:p>
    <w:p w:rsidR="00391CB5" w:rsidRPr="009177C9" w:rsidRDefault="00391CB5" w:rsidP="00391CB5">
      <w:r>
        <w:rPr>
          <w:rFonts w:hint="eastAsia"/>
        </w:rPr>
        <w:t>无</w:t>
      </w:r>
    </w:p>
    <w:p w:rsidR="00391CB5" w:rsidRPr="004B488C" w:rsidRDefault="00391CB5" w:rsidP="00391CB5">
      <w:pPr>
        <w:pStyle w:val="3"/>
      </w:pPr>
      <w:bookmarkStart w:id="96" w:name="_Toc34118824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96"/>
    </w:p>
    <w:p w:rsidR="00391CB5" w:rsidRDefault="00391CB5" w:rsidP="00391CB5">
      <w:pPr>
        <w:jc w:val="center"/>
      </w:pPr>
      <w:r>
        <w:rPr>
          <w:rFonts w:hint="eastAsia"/>
        </w:rPr>
        <w:t xml:space="preserve"> </w:t>
      </w:r>
      <w:r w:rsidR="00FD5E7D">
        <w:rPr>
          <w:rFonts w:hint="eastAsia"/>
          <w:b/>
          <w:u w:val="single"/>
        </w:rPr>
        <w:t>服务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391CB5" w:rsidRPr="00581541" w:rsidTr="00E77EA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391CB5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91CB5" w:rsidRPr="00581541" w:rsidRDefault="00C34EBF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服务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91CB5" w:rsidRPr="00A0732E" w:rsidRDefault="00391CB5" w:rsidP="00E77EA6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BB24D5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BB24D5" w:rsidRDefault="00BB24D5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BB24D5" w:rsidRDefault="00FD5E7D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BB24D5" w:rsidRDefault="00487618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BB24D5" w:rsidRPr="00A0732E" w:rsidRDefault="00487618" w:rsidP="00E77EA6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391CB5" w:rsidRDefault="00484A14" w:rsidP="00391CB5">
      <w:pPr>
        <w:jc w:val="center"/>
      </w:pPr>
      <w:r>
        <w:rPr>
          <w:rFonts w:hint="eastAsia"/>
          <w:b/>
          <w:u w:val="single"/>
        </w:rPr>
        <w:t>服务</w:t>
      </w:r>
      <w:r w:rsidR="00391CB5">
        <w:rPr>
          <w:rFonts w:hint="eastAsia"/>
          <w:b/>
          <w:u w:val="single"/>
        </w:rPr>
        <w:t>新增</w:t>
      </w:r>
      <w:r w:rsidR="00391CB5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484A14" w:rsidRPr="00581541" w:rsidTr="00E77EA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484A14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服务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84A14" w:rsidRPr="00581541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484A14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唯一标识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484A14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84A14" w:rsidRDefault="0029146D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484A14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84A14" w:rsidRDefault="00341BDF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eckComman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84A14" w:rsidRPr="00CF2CC5" w:rsidRDefault="00484A14" w:rsidP="00E77EA6">
            <w:pPr>
              <w:jc w:val="center"/>
              <w:rPr>
                <w:rFonts w:ascii="Times" w:hAnsi="Times"/>
                <w:color w:val="FF0000"/>
              </w:rPr>
            </w:pP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484A14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484A14" w:rsidRDefault="00484A14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</w:tbl>
    <w:p w:rsidR="00484A14" w:rsidRDefault="00484A14" w:rsidP="00391CB5">
      <w:pPr>
        <w:jc w:val="center"/>
      </w:pPr>
    </w:p>
    <w:p w:rsidR="00391CB5" w:rsidRDefault="008A2F1B" w:rsidP="00391CB5">
      <w:pPr>
        <w:jc w:val="center"/>
      </w:pPr>
      <w:r>
        <w:rPr>
          <w:rFonts w:hint="eastAsia"/>
          <w:b/>
          <w:u w:val="single"/>
        </w:rPr>
        <w:t>服务</w:t>
      </w:r>
      <w:r w:rsidR="00391CB5">
        <w:rPr>
          <w:rFonts w:hint="eastAsia"/>
          <w:b/>
          <w:u w:val="single"/>
        </w:rPr>
        <w:t>删除</w:t>
      </w:r>
      <w:r w:rsidR="00391CB5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391CB5" w:rsidRPr="00581541" w:rsidTr="00E77EA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391CB5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91CB5" w:rsidRPr="00581541" w:rsidRDefault="008A2F1B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服务</w:t>
            </w:r>
            <w:r w:rsidR="00391CB5">
              <w:rPr>
                <w:rFonts w:ascii="宋体" w:hAnsi="宋体" w:hint="eastAsia"/>
              </w:rPr>
              <w:t>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391CB5" w:rsidRDefault="00EE0082" w:rsidP="00391CB5">
      <w:pPr>
        <w:jc w:val="center"/>
      </w:pPr>
      <w:r>
        <w:rPr>
          <w:rFonts w:hint="eastAsia"/>
          <w:b/>
          <w:u w:val="single"/>
        </w:rPr>
        <w:t>服务</w:t>
      </w:r>
      <w:r w:rsidR="00391CB5">
        <w:rPr>
          <w:rFonts w:hint="eastAsia"/>
          <w:b/>
          <w:u w:val="single"/>
        </w:rPr>
        <w:t>修改</w:t>
      </w:r>
      <w:r w:rsidR="00391CB5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391CB5" w:rsidRPr="00581541" w:rsidTr="00E77EA6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391CB5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91CB5" w:rsidRDefault="00D51527" w:rsidP="00D51527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服务</w:t>
            </w:r>
            <w:r w:rsidR="00391CB5">
              <w:rPr>
                <w:rFonts w:ascii="宋体" w:hAnsi="宋体" w:hint="eastAsia"/>
              </w:rPr>
              <w:t>名字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391CB5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91CB5" w:rsidRDefault="00D51527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服务</w:t>
            </w:r>
            <w:r w:rsidR="00391CB5"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F7103C" w:rsidRPr="00581541" w:rsidTr="00E77EA6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7103C" w:rsidRDefault="00F7103C" w:rsidP="00E77EA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7103C" w:rsidRDefault="00F7103C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7103C" w:rsidRDefault="00F7103C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7103C" w:rsidRDefault="00F7103C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必填</w:t>
            </w:r>
          </w:p>
        </w:tc>
      </w:tr>
    </w:tbl>
    <w:p w:rsidR="00391CB5" w:rsidRPr="00623EF9" w:rsidRDefault="00391CB5" w:rsidP="00391CB5"/>
    <w:p w:rsidR="00391CB5" w:rsidRPr="00B72159" w:rsidRDefault="00391CB5" w:rsidP="00391CB5">
      <w:pPr>
        <w:pStyle w:val="3"/>
      </w:pPr>
      <w:bookmarkStart w:id="97" w:name="_Toc341188244"/>
      <w:r w:rsidRPr="00B72159">
        <w:rPr>
          <w:rFonts w:hint="eastAsia"/>
        </w:rPr>
        <w:t>关联数据库表</w:t>
      </w:r>
      <w:bookmarkEnd w:id="97"/>
    </w:p>
    <w:p w:rsidR="00391CB5" w:rsidRDefault="00455B60" w:rsidP="00391CB5">
      <w:r w:rsidRPr="00455B60">
        <w:t>tb_service</w:t>
      </w:r>
      <w:r>
        <w:rPr>
          <w:rFonts w:hint="eastAsia"/>
        </w:rPr>
        <w:t xml:space="preserve"> </w:t>
      </w:r>
      <w:r>
        <w:rPr>
          <w:rFonts w:hint="eastAsia"/>
        </w:rPr>
        <w:t>服务表</w:t>
      </w:r>
      <w:r>
        <w:rPr>
          <w:rFonts w:hint="eastAsia"/>
        </w:rPr>
        <w:t xml:space="preserve"> tb_</w:t>
      </w:r>
      <w:r w:rsidRPr="00455B60">
        <w:t xml:space="preserve"> equipment</w:t>
      </w:r>
      <w:r>
        <w:rPr>
          <w:rFonts w:hint="eastAsia"/>
        </w:rPr>
        <w:t xml:space="preserve"> </w:t>
      </w:r>
      <w:r>
        <w:rPr>
          <w:rFonts w:hint="eastAsia"/>
        </w:rPr>
        <w:t>设备表</w:t>
      </w:r>
      <w:r>
        <w:rPr>
          <w:rFonts w:hint="eastAsia"/>
        </w:rPr>
        <w:t xml:space="preserve"> tb_checkcommand </w:t>
      </w:r>
      <w:r>
        <w:rPr>
          <w:rFonts w:hint="eastAsia"/>
        </w:rPr>
        <w:t>表</w:t>
      </w:r>
    </w:p>
    <w:p w:rsidR="00391CB5" w:rsidRDefault="00391CB5" w:rsidP="00391CB5">
      <w:pPr>
        <w:pStyle w:val="3"/>
      </w:pPr>
      <w:bookmarkStart w:id="98" w:name="_Toc341188245"/>
      <w:r>
        <w:rPr>
          <w:rFonts w:hint="eastAsia"/>
        </w:rPr>
        <w:t>设计思路</w:t>
      </w:r>
      <w:bookmarkEnd w:id="98"/>
    </w:p>
    <w:p w:rsidR="00391CB5" w:rsidRPr="00B773D3" w:rsidRDefault="00391CB5" w:rsidP="00391CB5">
      <w:r>
        <w:rPr>
          <w:rFonts w:hint="eastAsia"/>
        </w:rPr>
        <w:t>无</w:t>
      </w:r>
    </w:p>
    <w:p w:rsidR="00391CB5" w:rsidRDefault="00391CB5" w:rsidP="00391CB5">
      <w:pPr>
        <w:pStyle w:val="3"/>
      </w:pPr>
      <w:bookmarkStart w:id="99" w:name="_Toc341188246"/>
      <w:r>
        <w:rPr>
          <w:rFonts w:hint="eastAsia"/>
        </w:rPr>
        <w:t>处理流程</w:t>
      </w:r>
      <w:bookmarkEnd w:id="99"/>
    </w:p>
    <w:p w:rsidR="00391CB5" w:rsidRPr="000F4354" w:rsidRDefault="00391CB5" w:rsidP="00391CB5">
      <w:r>
        <w:rPr>
          <w:rFonts w:hint="eastAsia"/>
        </w:rPr>
        <w:t>无</w:t>
      </w:r>
    </w:p>
    <w:p w:rsidR="00391CB5" w:rsidRDefault="00391CB5" w:rsidP="00391CB5">
      <w:pPr>
        <w:pStyle w:val="3"/>
      </w:pPr>
      <w:bookmarkStart w:id="100" w:name="_Toc34118824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00"/>
    </w:p>
    <w:p w:rsidR="00391CB5" w:rsidRPr="00E82E31" w:rsidRDefault="00391CB5" w:rsidP="00391CB5">
      <w:r>
        <w:rPr>
          <w:rFonts w:hint="eastAsia"/>
        </w:rPr>
        <w:t>无</w:t>
      </w:r>
    </w:p>
    <w:p w:rsidR="00391CB5" w:rsidRDefault="00391CB5" w:rsidP="00391CB5">
      <w:pPr>
        <w:pStyle w:val="3"/>
      </w:pPr>
      <w:bookmarkStart w:id="101" w:name="_Toc341188248"/>
      <w:r>
        <w:rPr>
          <w:rFonts w:hint="eastAsia"/>
        </w:rPr>
        <w:t>对应的类名</w:t>
      </w:r>
      <w:bookmarkEnd w:id="10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391CB5" w:rsidRPr="00581541" w:rsidTr="00E77EA6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391CB5" w:rsidRPr="000F6578" w:rsidTr="00E77EA6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391CB5" w:rsidRPr="00A73F8C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lastRenderedPageBreak/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391CB5" w:rsidRPr="00581541" w:rsidRDefault="00391CB5" w:rsidP="00B966BC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B966BC">
              <w:rPr>
                <w:rFonts w:ascii="Times" w:hAnsi="Times" w:hint="eastAsia"/>
                <w:color w:val="000000"/>
              </w:rPr>
              <w:t>Service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391CB5" w:rsidRPr="000F6578" w:rsidTr="00E77EA6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391CB5" w:rsidRPr="00A73F8C" w:rsidRDefault="00391CB5" w:rsidP="00E77EA6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391CB5" w:rsidRPr="000F6578" w:rsidRDefault="00391CB5" w:rsidP="00B966BC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B966BC">
              <w:rPr>
                <w:rFonts w:ascii="Times" w:hAnsi="Times" w:hint="eastAsia"/>
                <w:color w:val="000000"/>
              </w:rPr>
              <w:t>Service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391CB5" w:rsidRPr="00581541" w:rsidTr="00E77EA6">
        <w:trPr>
          <w:trHeight w:val="301"/>
        </w:trPr>
        <w:tc>
          <w:tcPr>
            <w:tcW w:w="1709" w:type="dxa"/>
            <w:tcBorders>
              <w:right w:val="single" w:sz="4" w:space="0" w:color="auto"/>
            </w:tcBorders>
          </w:tcPr>
          <w:p w:rsidR="00391CB5" w:rsidRPr="00A73F8C" w:rsidRDefault="00391CB5" w:rsidP="00E77EA6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391CB5" w:rsidRPr="00581541" w:rsidRDefault="00391CB5" w:rsidP="00B966BC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B966BC">
              <w:rPr>
                <w:rFonts w:ascii="Times" w:hAnsi="Times" w:hint="eastAsia"/>
                <w:color w:val="000000"/>
              </w:rPr>
              <w:t>Service</w:t>
            </w: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391CB5" w:rsidRPr="00581541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实体</w:t>
            </w:r>
          </w:p>
        </w:tc>
      </w:tr>
      <w:tr w:rsidR="00391CB5" w:rsidRPr="00581541" w:rsidTr="00E77EA6">
        <w:trPr>
          <w:trHeight w:val="251"/>
        </w:trPr>
        <w:tc>
          <w:tcPr>
            <w:tcW w:w="1709" w:type="dxa"/>
            <w:tcBorders>
              <w:right w:val="single" w:sz="4" w:space="0" w:color="auto"/>
            </w:tcBorders>
          </w:tcPr>
          <w:p w:rsidR="00391CB5" w:rsidRPr="00A73F8C" w:rsidRDefault="00391CB5" w:rsidP="00E77EA6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391CB5" w:rsidRDefault="00391CB5" w:rsidP="006A6A0C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6A6A0C">
              <w:rPr>
                <w:rFonts w:ascii="Times" w:hAnsi="Times" w:hint="eastAsia"/>
                <w:color w:val="000000"/>
              </w:rPr>
              <w:t>Service</w:t>
            </w:r>
            <w:r>
              <w:rPr>
                <w:rFonts w:ascii="Times" w:hAnsi="Times" w:hint="eastAsia"/>
                <w:color w:val="000000"/>
              </w:rPr>
              <w:t>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391CB5" w:rsidRDefault="00391CB5" w:rsidP="00E77EA6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数据库访问</w:t>
            </w:r>
          </w:p>
        </w:tc>
      </w:tr>
    </w:tbl>
    <w:p w:rsidR="00D9651F" w:rsidRDefault="00D9651F" w:rsidP="00D9651F">
      <w:pPr>
        <w:pStyle w:val="2"/>
      </w:pPr>
      <w:bookmarkStart w:id="102" w:name="_Toc341188249"/>
      <w:r>
        <w:rPr>
          <w:rFonts w:hint="eastAsia"/>
        </w:rPr>
        <w:t>系统管理</w:t>
      </w:r>
      <w:r>
        <w:rPr>
          <w:rFonts w:hint="eastAsia"/>
        </w:rPr>
        <w:t>/</w:t>
      </w:r>
      <w:r>
        <w:rPr>
          <w:rFonts w:hint="eastAsia"/>
        </w:rPr>
        <w:t>服务模块</w:t>
      </w:r>
      <w:r w:rsidRPr="00BA493A">
        <w:rPr>
          <w:rFonts w:hint="eastAsia"/>
        </w:rPr>
        <w:t>设计</w:t>
      </w:r>
      <w:bookmarkEnd w:id="102"/>
    </w:p>
    <w:p w:rsidR="00D9651F" w:rsidRPr="006D51E6" w:rsidRDefault="00D9651F" w:rsidP="00D9651F">
      <w:pPr>
        <w:pStyle w:val="3"/>
        <w:rPr>
          <w:rFonts w:ascii="Arial"/>
        </w:rPr>
      </w:pPr>
      <w:bookmarkStart w:id="103" w:name="_Toc341188250"/>
      <w:r w:rsidRPr="006D51E6">
        <w:rPr>
          <w:rFonts w:hint="eastAsia"/>
        </w:rPr>
        <w:t>功能概要</w:t>
      </w:r>
      <w:bookmarkEnd w:id="103"/>
    </w:p>
    <w:p w:rsidR="00D9651F" w:rsidRPr="004C349F" w:rsidRDefault="00D9651F" w:rsidP="00D9651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服务</w:t>
      </w:r>
      <w:r w:rsidR="00BB32EA">
        <w:rPr>
          <w:rFonts w:ascii="宋体" w:hAnsi="宋体" w:hint="eastAsia"/>
        </w:rPr>
        <w:t>模块</w:t>
      </w:r>
      <w:r>
        <w:rPr>
          <w:rFonts w:ascii="宋体" w:hAnsi="宋体" w:hint="eastAsia"/>
        </w:rPr>
        <w:t>。</w:t>
      </w:r>
    </w:p>
    <w:p w:rsidR="00D9651F" w:rsidRPr="004C349F" w:rsidRDefault="00D9651F" w:rsidP="00D9651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服务；添加</w:t>
      </w:r>
      <w:r w:rsidR="00BB32EA">
        <w:rPr>
          <w:rFonts w:ascii="宋体" w:hAnsi="宋体" w:hint="eastAsia"/>
        </w:rPr>
        <w:t>模块</w:t>
      </w:r>
      <w:r>
        <w:rPr>
          <w:rFonts w:ascii="宋体" w:hAnsi="宋体" w:hint="eastAsia"/>
        </w:rPr>
        <w:t>，修改</w:t>
      </w:r>
      <w:r w:rsidR="00BB32EA">
        <w:rPr>
          <w:rFonts w:ascii="宋体" w:hAnsi="宋体" w:hint="eastAsia"/>
        </w:rPr>
        <w:t>模块</w:t>
      </w:r>
      <w:r>
        <w:rPr>
          <w:rFonts w:ascii="宋体" w:hAnsi="宋体" w:hint="eastAsia"/>
        </w:rPr>
        <w:t>，删除</w:t>
      </w:r>
      <w:r w:rsidR="00BB32EA">
        <w:rPr>
          <w:rFonts w:ascii="宋体" w:hAnsi="宋体" w:hint="eastAsia"/>
        </w:rPr>
        <w:t>模块</w:t>
      </w:r>
      <w:r>
        <w:rPr>
          <w:rFonts w:ascii="宋体" w:hAnsi="宋体" w:hint="eastAsia"/>
        </w:rPr>
        <w:t>。</w:t>
      </w:r>
    </w:p>
    <w:p w:rsidR="00D9651F" w:rsidRPr="004C349F" w:rsidRDefault="00D9651F" w:rsidP="00D9651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r w:rsidRPr="00BB32EA">
        <w:rPr>
          <w:rFonts w:ascii="宋体" w:hAnsi="宋体" w:hint="eastAsia"/>
        </w:rPr>
        <w:t>系统管理-</w:t>
      </w:r>
      <w:r w:rsidRPr="00BB32EA">
        <w:rPr>
          <w:rFonts w:ascii="宋体" w:hAnsi="宋体" w:hint="eastAsia"/>
        </w:rPr>
        <w:t>&gt;</w:t>
      </w:r>
      <w:r w:rsidR="00BB32EA" w:rsidRPr="00BB32EA">
        <w:rPr>
          <w:rFonts w:ascii="宋体" w:hAnsi="宋体" w:hint="eastAsia"/>
        </w:rPr>
        <w:t>服务</w:t>
      </w:r>
      <w:r w:rsidRPr="00BB32EA">
        <w:rPr>
          <w:rFonts w:ascii="宋体" w:hAnsi="宋体" w:hint="eastAsia"/>
        </w:rPr>
        <w:t>管理</w:t>
      </w:r>
      <w:r>
        <w:rPr>
          <w:rFonts w:ascii="宋体" w:hAnsi="宋体" w:hint="eastAsia"/>
        </w:rPr>
        <w:t>。</w:t>
      </w:r>
    </w:p>
    <w:p w:rsidR="00D9651F" w:rsidRPr="00F773AC" w:rsidRDefault="00D9651F" w:rsidP="00D9651F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D9651F" w:rsidRPr="00B1451C" w:rsidRDefault="00D9651F" w:rsidP="00D9651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BA38CD">
        <w:rPr>
          <w:rFonts w:ascii="宋体" w:hAnsi="宋体" w:hint="eastAsia"/>
          <w:color w:val="000000"/>
        </w:rPr>
        <w:t>模块</w:t>
      </w:r>
      <w:r>
        <w:rPr>
          <w:rFonts w:ascii="宋体" w:hAnsi="宋体" w:hint="eastAsia"/>
          <w:color w:val="000000"/>
        </w:rPr>
        <w:t>：先判断是否有权限。</w:t>
      </w:r>
    </w:p>
    <w:p w:rsidR="00D9651F" w:rsidRDefault="00BA38CD" w:rsidP="00D9651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模块</w:t>
      </w:r>
      <w:r w:rsidR="00D9651F">
        <w:rPr>
          <w:rFonts w:ascii="宋体" w:hAnsi="宋体" w:hint="eastAsia"/>
          <w:color w:val="000000"/>
        </w:rPr>
        <w:t>：先判断是否有设备。</w:t>
      </w:r>
    </w:p>
    <w:p w:rsidR="00D9651F" w:rsidRPr="00A32C5F" w:rsidRDefault="00BA38CD" w:rsidP="00D9651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模块</w:t>
      </w:r>
      <w:r w:rsidR="00D9651F">
        <w:rPr>
          <w:rFonts w:ascii="宋体" w:hAnsi="宋体" w:hint="eastAsia"/>
          <w:color w:val="000000"/>
        </w:rPr>
        <w:t>：无。</w:t>
      </w:r>
    </w:p>
    <w:p w:rsidR="00D9651F" w:rsidRPr="008831F4" w:rsidRDefault="00BA38CD" w:rsidP="00D9651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模块</w:t>
      </w:r>
      <w:r w:rsidR="00D9651F">
        <w:rPr>
          <w:rFonts w:ascii="宋体" w:hAnsi="宋体" w:hint="eastAsia"/>
          <w:color w:val="000000"/>
        </w:rPr>
        <w:t>:</w:t>
      </w:r>
      <w:r w:rsidR="00D9651F" w:rsidRPr="001F0540">
        <w:rPr>
          <w:rFonts w:ascii="宋体" w:hAnsi="宋体" w:hint="eastAsia"/>
        </w:rPr>
        <w:t>无</w:t>
      </w:r>
      <w:r w:rsidR="00D9651F">
        <w:rPr>
          <w:rFonts w:ascii="宋体" w:hAnsi="宋体" w:hint="eastAsia"/>
          <w:color w:val="000000"/>
        </w:rPr>
        <w:t>。</w:t>
      </w:r>
    </w:p>
    <w:p w:rsidR="00D9651F" w:rsidRPr="00065936" w:rsidRDefault="00D9651F" w:rsidP="00D9651F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D9651F" w:rsidRDefault="005769E2" w:rsidP="00D9651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模块</w:t>
      </w:r>
      <w:r w:rsidR="00D9651F" w:rsidRPr="004C349F">
        <w:rPr>
          <w:rFonts w:ascii="宋体" w:hAnsi="宋体" w:cs="宋体" w:hint="eastAsia"/>
          <w:color w:val="000000"/>
        </w:rPr>
        <w:t>：</w:t>
      </w:r>
    </w:p>
    <w:p w:rsidR="00D9651F" w:rsidRDefault="00D9651F" w:rsidP="00D9651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5769E2">
        <w:rPr>
          <w:rFonts w:ascii="宋体" w:hAnsi="宋体" w:cs="宋体" w:hint="eastAsia"/>
          <w:color w:val="000000"/>
        </w:rPr>
        <w:t>模块</w:t>
      </w:r>
      <w:r>
        <w:rPr>
          <w:rFonts w:ascii="宋体" w:hAnsi="宋体" w:cs="宋体" w:hint="eastAsia"/>
          <w:color w:val="000000"/>
        </w:rPr>
        <w:t>信息。</w:t>
      </w:r>
    </w:p>
    <w:p w:rsidR="00D9651F" w:rsidRDefault="00CB0078" w:rsidP="00D9651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模块</w:t>
      </w:r>
      <w:r w:rsidR="00D9651F">
        <w:rPr>
          <w:rFonts w:ascii="宋体" w:hAnsi="宋体" w:cs="宋体" w:hint="eastAsia"/>
          <w:color w:val="000000"/>
        </w:rPr>
        <w:t>：</w:t>
      </w:r>
    </w:p>
    <w:p w:rsidR="00D9651F" w:rsidRDefault="00D9651F" w:rsidP="00D9651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</w:t>
      </w:r>
      <w:r w:rsidR="0073522C">
        <w:rPr>
          <w:rFonts w:ascii="宋体" w:hAnsi="宋体" w:cs="宋体" w:hint="eastAsia"/>
          <w:color w:val="000000"/>
        </w:rPr>
        <w:t>模块</w:t>
      </w:r>
      <w:r>
        <w:rPr>
          <w:rFonts w:ascii="宋体" w:hAnsi="宋体" w:cs="宋体" w:hint="eastAsia"/>
          <w:color w:val="000000"/>
        </w:rPr>
        <w:t>表插入一条记录。</w:t>
      </w:r>
    </w:p>
    <w:p w:rsidR="00D9651F" w:rsidRDefault="00CB0078" w:rsidP="00D9651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模块</w:t>
      </w:r>
      <w:r w:rsidR="00D9651F">
        <w:rPr>
          <w:rFonts w:ascii="宋体" w:hAnsi="宋体" w:cs="宋体" w:hint="eastAsia"/>
          <w:color w:val="000000"/>
        </w:rPr>
        <w:t>：</w:t>
      </w:r>
    </w:p>
    <w:p w:rsidR="00D9651F" w:rsidRDefault="00D9651F" w:rsidP="00D9651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。</w:t>
      </w:r>
    </w:p>
    <w:p w:rsidR="00D9651F" w:rsidRDefault="00D9651F" w:rsidP="00D9651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服务：</w:t>
      </w:r>
    </w:p>
    <w:p w:rsidR="00D9651F" w:rsidRPr="00A85373" w:rsidRDefault="00D9651F" w:rsidP="00D9651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数据库记录。</w:t>
      </w:r>
    </w:p>
    <w:p w:rsidR="00D9651F" w:rsidRDefault="00D9651F" w:rsidP="00D9651F">
      <w:pPr>
        <w:pStyle w:val="3"/>
      </w:pPr>
      <w:bookmarkStart w:id="104" w:name="_Toc341188251"/>
      <w:r w:rsidRPr="004814FB">
        <w:rPr>
          <w:rFonts w:hint="eastAsia"/>
        </w:rPr>
        <w:lastRenderedPageBreak/>
        <w:t>业务规则</w:t>
      </w:r>
      <w:bookmarkEnd w:id="104"/>
    </w:p>
    <w:p w:rsidR="00D9651F" w:rsidRPr="00447EE4" w:rsidRDefault="00D9651F" w:rsidP="00D9651F">
      <w:r>
        <w:rPr>
          <w:rFonts w:hint="eastAsia"/>
        </w:rPr>
        <w:t>无</w:t>
      </w:r>
    </w:p>
    <w:p w:rsidR="00D9651F" w:rsidRDefault="00D9651F" w:rsidP="00D9651F">
      <w:pPr>
        <w:pStyle w:val="3"/>
      </w:pPr>
      <w:bookmarkStart w:id="105" w:name="_Toc341188252"/>
      <w:r w:rsidRPr="004B488C">
        <w:rPr>
          <w:rFonts w:hint="eastAsia"/>
        </w:rPr>
        <w:t>界面设计</w:t>
      </w:r>
      <w:bookmarkEnd w:id="105"/>
    </w:p>
    <w:p w:rsidR="00D9651F" w:rsidRPr="009177C9" w:rsidRDefault="00D9651F" w:rsidP="00D9651F">
      <w:r>
        <w:rPr>
          <w:rFonts w:hint="eastAsia"/>
        </w:rPr>
        <w:t>无</w:t>
      </w:r>
    </w:p>
    <w:p w:rsidR="00D9651F" w:rsidRPr="004B488C" w:rsidRDefault="00D9651F" w:rsidP="00D9651F">
      <w:pPr>
        <w:pStyle w:val="3"/>
      </w:pPr>
      <w:bookmarkStart w:id="106" w:name="_Toc34118825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106"/>
    </w:p>
    <w:p w:rsidR="00D9651F" w:rsidRDefault="00D9651F" w:rsidP="00D9651F">
      <w:pPr>
        <w:jc w:val="center"/>
      </w:pPr>
      <w:r>
        <w:rPr>
          <w:rFonts w:hint="eastAsia"/>
        </w:rPr>
        <w:t xml:space="preserve"> </w:t>
      </w:r>
      <w:r w:rsidR="000B0D59">
        <w:rPr>
          <w:rFonts w:hint="eastAsia"/>
          <w:b/>
          <w:u w:val="single"/>
        </w:rPr>
        <w:t>模块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9651F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Pr="00581541" w:rsidRDefault="003A7C96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模块</w:t>
            </w:r>
            <w:r w:rsidR="00D9651F">
              <w:rPr>
                <w:rFonts w:ascii="宋体" w:hAnsi="宋体" w:hint="eastAsia"/>
              </w:rPr>
              <w:t>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Pr="00A0732E" w:rsidRDefault="00D9651F" w:rsidP="00B756A8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Pr="00A0732E" w:rsidRDefault="00D9651F" w:rsidP="00B756A8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D9651F" w:rsidRDefault="000B0D59" w:rsidP="00D9651F">
      <w:pPr>
        <w:jc w:val="center"/>
      </w:pPr>
      <w:r>
        <w:rPr>
          <w:rFonts w:hint="eastAsia"/>
          <w:b/>
          <w:u w:val="single"/>
        </w:rPr>
        <w:t>模块</w:t>
      </w:r>
      <w:r w:rsidR="00D9651F">
        <w:rPr>
          <w:rFonts w:hint="eastAsia"/>
          <w:b/>
          <w:u w:val="single"/>
        </w:rPr>
        <w:t>新增</w:t>
      </w:r>
      <w:r w:rsidR="00D9651F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9651F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服务名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唯一标识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eckComman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Pr="00CF2CC5" w:rsidRDefault="00D9651F" w:rsidP="00B756A8">
            <w:pPr>
              <w:jc w:val="center"/>
              <w:rPr>
                <w:rFonts w:ascii="Times" w:hAnsi="Times"/>
                <w:color w:val="FF0000"/>
              </w:rPr>
            </w:pP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</w:tbl>
    <w:p w:rsidR="00D9651F" w:rsidRDefault="00D9651F" w:rsidP="00D9651F">
      <w:pPr>
        <w:jc w:val="center"/>
      </w:pPr>
    </w:p>
    <w:p w:rsidR="00D9651F" w:rsidRDefault="00D9651F" w:rsidP="00D9651F">
      <w:pPr>
        <w:jc w:val="center"/>
      </w:pPr>
      <w:r>
        <w:rPr>
          <w:rFonts w:hint="eastAsia"/>
          <w:b/>
          <w:u w:val="single"/>
        </w:rPr>
        <w:t>服务删除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9651F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服务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D9651F" w:rsidRDefault="00D9651F" w:rsidP="00D9651F">
      <w:pPr>
        <w:jc w:val="center"/>
      </w:pPr>
      <w:r>
        <w:rPr>
          <w:rFonts w:hint="eastAsia"/>
          <w:b/>
          <w:u w:val="single"/>
        </w:rPr>
        <w:t>服务修改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D9651F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服务名字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服务描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D9651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必填</w:t>
            </w:r>
          </w:p>
        </w:tc>
      </w:tr>
    </w:tbl>
    <w:p w:rsidR="00D9651F" w:rsidRPr="00623EF9" w:rsidRDefault="00D9651F" w:rsidP="00D9651F"/>
    <w:p w:rsidR="00D9651F" w:rsidRPr="00B72159" w:rsidRDefault="00D9651F" w:rsidP="00D9651F">
      <w:pPr>
        <w:pStyle w:val="3"/>
      </w:pPr>
      <w:bookmarkStart w:id="107" w:name="_Toc341188254"/>
      <w:r w:rsidRPr="00B72159">
        <w:rPr>
          <w:rFonts w:hint="eastAsia"/>
        </w:rPr>
        <w:t>关联数据库表</w:t>
      </w:r>
      <w:bookmarkEnd w:id="107"/>
    </w:p>
    <w:p w:rsidR="00D9651F" w:rsidRDefault="00D9651F" w:rsidP="00D9651F">
      <w:r w:rsidRPr="00455B60">
        <w:t>tb_</w:t>
      </w:r>
      <w:r w:rsidR="00D1240A">
        <w:rPr>
          <w:rFonts w:hint="eastAsia"/>
        </w:rPr>
        <w:t>template</w:t>
      </w:r>
      <w:r>
        <w:rPr>
          <w:rFonts w:hint="eastAsia"/>
        </w:rPr>
        <w:t xml:space="preserve"> </w:t>
      </w:r>
      <w:r>
        <w:rPr>
          <w:rFonts w:hint="eastAsia"/>
        </w:rPr>
        <w:t>服务表</w:t>
      </w:r>
      <w:r>
        <w:rPr>
          <w:rFonts w:hint="eastAsia"/>
        </w:rPr>
        <w:t xml:space="preserve"> tb_</w:t>
      </w:r>
      <w:r w:rsidRPr="00455B60">
        <w:t xml:space="preserve"> equipment</w:t>
      </w:r>
      <w:r>
        <w:rPr>
          <w:rFonts w:hint="eastAsia"/>
        </w:rPr>
        <w:t xml:space="preserve"> </w:t>
      </w:r>
      <w:r>
        <w:rPr>
          <w:rFonts w:hint="eastAsia"/>
        </w:rPr>
        <w:t>设备表</w:t>
      </w:r>
      <w:r>
        <w:rPr>
          <w:rFonts w:hint="eastAsia"/>
        </w:rPr>
        <w:t xml:space="preserve"> tb_checkcommand </w:t>
      </w:r>
      <w:r>
        <w:rPr>
          <w:rFonts w:hint="eastAsia"/>
        </w:rPr>
        <w:t>表</w:t>
      </w:r>
    </w:p>
    <w:p w:rsidR="00D9651F" w:rsidRDefault="00D9651F" w:rsidP="00D9651F">
      <w:pPr>
        <w:pStyle w:val="3"/>
      </w:pPr>
      <w:bookmarkStart w:id="108" w:name="_Toc341188255"/>
      <w:r>
        <w:rPr>
          <w:rFonts w:hint="eastAsia"/>
        </w:rPr>
        <w:t>设计思路</w:t>
      </w:r>
      <w:bookmarkEnd w:id="108"/>
    </w:p>
    <w:p w:rsidR="00D9651F" w:rsidRPr="00B773D3" w:rsidRDefault="00D9651F" w:rsidP="00D9651F">
      <w:r>
        <w:rPr>
          <w:rFonts w:hint="eastAsia"/>
        </w:rPr>
        <w:t>无</w:t>
      </w:r>
    </w:p>
    <w:p w:rsidR="00D9651F" w:rsidRDefault="00D9651F" w:rsidP="00D9651F">
      <w:pPr>
        <w:pStyle w:val="3"/>
      </w:pPr>
      <w:bookmarkStart w:id="109" w:name="_Toc341188256"/>
      <w:r>
        <w:rPr>
          <w:rFonts w:hint="eastAsia"/>
        </w:rPr>
        <w:t>处理流程</w:t>
      </w:r>
      <w:bookmarkEnd w:id="109"/>
    </w:p>
    <w:p w:rsidR="00D9651F" w:rsidRPr="000F4354" w:rsidRDefault="00D9651F" w:rsidP="00D9651F">
      <w:r>
        <w:rPr>
          <w:rFonts w:hint="eastAsia"/>
        </w:rPr>
        <w:t>无</w:t>
      </w:r>
    </w:p>
    <w:p w:rsidR="00D9651F" w:rsidRDefault="00D9651F" w:rsidP="00D9651F">
      <w:pPr>
        <w:pStyle w:val="3"/>
      </w:pPr>
      <w:bookmarkStart w:id="110" w:name="_Toc34118825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10"/>
    </w:p>
    <w:p w:rsidR="00D9651F" w:rsidRPr="00E82E31" w:rsidRDefault="00D9651F" w:rsidP="00D9651F">
      <w:r>
        <w:rPr>
          <w:rFonts w:hint="eastAsia"/>
        </w:rPr>
        <w:t>无</w:t>
      </w:r>
    </w:p>
    <w:p w:rsidR="00D9651F" w:rsidRDefault="00D9651F" w:rsidP="00D9651F">
      <w:pPr>
        <w:pStyle w:val="3"/>
      </w:pPr>
      <w:bookmarkStart w:id="111" w:name="_Toc341188258"/>
      <w:r>
        <w:rPr>
          <w:rFonts w:hint="eastAsia"/>
        </w:rPr>
        <w:t>对应的类名</w:t>
      </w:r>
      <w:bookmarkEnd w:id="11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D9651F" w:rsidRPr="00581541" w:rsidTr="00B756A8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D9651F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D9651F" w:rsidRPr="00A73F8C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D9651F" w:rsidRPr="00581541" w:rsidRDefault="00D9651F" w:rsidP="004F3CBC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4F3CBC">
              <w:rPr>
                <w:rFonts w:ascii="Times" w:hAnsi="Times" w:hint="eastAsia"/>
                <w:color w:val="000000"/>
              </w:rPr>
              <w:t>Template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D9651F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D9651F" w:rsidRPr="00A73F8C" w:rsidRDefault="00D9651F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D9651F" w:rsidRPr="000F6578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4F3CBC">
              <w:rPr>
                <w:rFonts w:ascii="Times" w:hAnsi="Times" w:hint="eastAsia"/>
                <w:color w:val="000000"/>
              </w:rPr>
              <w:t xml:space="preserve"> Template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D9651F" w:rsidRPr="00581541" w:rsidTr="00B756A8">
        <w:trPr>
          <w:trHeight w:val="301"/>
        </w:trPr>
        <w:tc>
          <w:tcPr>
            <w:tcW w:w="1709" w:type="dxa"/>
            <w:tcBorders>
              <w:right w:val="single" w:sz="4" w:space="0" w:color="auto"/>
            </w:tcBorders>
          </w:tcPr>
          <w:p w:rsidR="00D9651F" w:rsidRPr="00A73F8C" w:rsidRDefault="00D9651F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4F3CBC">
              <w:rPr>
                <w:rFonts w:ascii="Times" w:hAnsi="Times" w:hint="eastAsia"/>
                <w:color w:val="000000"/>
              </w:rPr>
              <w:t xml:space="preserve"> Template</w:t>
            </w: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D9651F" w:rsidRPr="00581541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实体</w:t>
            </w:r>
          </w:p>
        </w:tc>
      </w:tr>
      <w:tr w:rsidR="00D9651F" w:rsidRPr="00581541" w:rsidTr="00B756A8">
        <w:trPr>
          <w:trHeight w:val="251"/>
        </w:trPr>
        <w:tc>
          <w:tcPr>
            <w:tcW w:w="1709" w:type="dxa"/>
            <w:tcBorders>
              <w:right w:val="single" w:sz="4" w:space="0" w:color="auto"/>
            </w:tcBorders>
          </w:tcPr>
          <w:p w:rsidR="00D9651F" w:rsidRPr="00A73F8C" w:rsidRDefault="00D9651F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4F3CBC">
              <w:rPr>
                <w:rFonts w:ascii="Times" w:hAnsi="Times" w:hint="eastAsia"/>
                <w:color w:val="000000"/>
              </w:rPr>
              <w:t xml:space="preserve"> Template</w:t>
            </w:r>
            <w:r>
              <w:rPr>
                <w:rFonts w:ascii="Times" w:hAnsi="Times" w:hint="eastAsia"/>
                <w:color w:val="000000"/>
              </w:rPr>
              <w:t>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D9651F" w:rsidRDefault="00D9651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数据库访问</w:t>
            </w:r>
          </w:p>
        </w:tc>
      </w:tr>
    </w:tbl>
    <w:p w:rsidR="00D9651F" w:rsidRPr="00D9651F" w:rsidRDefault="00D9651F" w:rsidP="00D9651F">
      <w:pPr>
        <w:rPr>
          <w:rFonts w:hint="eastAsia"/>
        </w:rPr>
      </w:pPr>
    </w:p>
    <w:p w:rsidR="006376F7" w:rsidRDefault="006376F7" w:rsidP="006376F7">
      <w:pPr>
        <w:pStyle w:val="2"/>
      </w:pPr>
      <w:bookmarkStart w:id="112" w:name="_Toc341188259"/>
      <w:r>
        <w:rPr>
          <w:rFonts w:hint="eastAsia"/>
        </w:rPr>
        <w:lastRenderedPageBreak/>
        <w:t>系统管理</w:t>
      </w:r>
      <w:r>
        <w:rPr>
          <w:rFonts w:hint="eastAsia"/>
        </w:rPr>
        <w:t>/</w:t>
      </w:r>
      <w:r>
        <w:rPr>
          <w:rFonts w:hint="eastAsia"/>
        </w:rPr>
        <w:t>告警级别</w:t>
      </w:r>
      <w:r w:rsidR="0007004E">
        <w:rPr>
          <w:rFonts w:hint="eastAsia"/>
        </w:rPr>
        <w:t>管理设计</w:t>
      </w:r>
      <w:bookmarkEnd w:id="112"/>
    </w:p>
    <w:p w:rsidR="006376F7" w:rsidRPr="006D51E6" w:rsidRDefault="006376F7" w:rsidP="006376F7">
      <w:pPr>
        <w:pStyle w:val="3"/>
        <w:rPr>
          <w:rFonts w:ascii="Arial"/>
        </w:rPr>
      </w:pPr>
      <w:bookmarkStart w:id="113" w:name="_Toc341188260"/>
      <w:r w:rsidRPr="006D51E6">
        <w:rPr>
          <w:rFonts w:hint="eastAsia"/>
        </w:rPr>
        <w:t>功能概要</w:t>
      </w:r>
      <w:bookmarkEnd w:id="113"/>
    </w:p>
    <w:p w:rsidR="006376F7" w:rsidRPr="004C349F" w:rsidRDefault="006376F7" w:rsidP="006376F7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</w:t>
      </w:r>
      <w:r w:rsidR="00FE49BE">
        <w:rPr>
          <w:rFonts w:ascii="宋体" w:hAnsi="宋体" w:hint="eastAsia"/>
        </w:rPr>
        <w:t>告警级别管理</w:t>
      </w:r>
      <w:r>
        <w:rPr>
          <w:rFonts w:ascii="宋体" w:hAnsi="宋体" w:hint="eastAsia"/>
        </w:rPr>
        <w:t>。</w:t>
      </w:r>
    </w:p>
    <w:p w:rsidR="006376F7" w:rsidRPr="004C349F" w:rsidRDefault="006376F7" w:rsidP="006376F7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服务；添加</w:t>
      </w:r>
      <w:r w:rsidR="00FE49BE">
        <w:rPr>
          <w:rFonts w:ascii="宋体" w:hAnsi="宋体" w:hint="eastAsia"/>
        </w:rPr>
        <w:t>告警级别</w:t>
      </w:r>
      <w:r>
        <w:rPr>
          <w:rFonts w:ascii="宋体" w:hAnsi="宋体" w:hint="eastAsia"/>
        </w:rPr>
        <w:t>，修改</w:t>
      </w:r>
      <w:r w:rsidR="00FE49BE">
        <w:rPr>
          <w:rFonts w:ascii="宋体" w:hAnsi="宋体" w:hint="eastAsia"/>
        </w:rPr>
        <w:t>告警级别</w:t>
      </w:r>
      <w:r>
        <w:rPr>
          <w:rFonts w:ascii="宋体" w:hAnsi="宋体" w:hint="eastAsia"/>
        </w:rPr>
        <w:t>，删除</w:t>
      </w:r>
      <w:r w:rsidR="00FE49BE">
        <w:rPr>
          <w:rFonts w:ascii="宋体" w:hAnsi="宋体" w:hint="eastAsia"/>
        </w:rPr>
        <w:t>告警级别</w:t>
      </w:r>
      <w:r>
        <w:rPr>
          <w:rFonts w:ascii="宋体" w:hAnsi="宋体" w:hint="eastAsia"/>
        </w:rPr>
        <w:t>。</w:t>
      </w:r>
    </w:p>
    <w:p w:rsidR="006376F7" w:rsidRPr="004C349F" w:rsidRDefault="006376F7" w:rsidP="006376F7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r w:rsidRPr="00BB32EA">
        <w:rPr>
          <w:rFonts w:ascii="宋体" w:hAnsi="宋体" w:hint="eastAsia"/>
        </w:rPr>
        <w:t>系统管理-&gt;</w:t>
      </w:r>
      <w:r w:rsidR="00FE49BE">
        <w:rPr>
          <w:rFonts w:ascii="宋体" w:hAnsi="宋体" w:hint="eastAsia"/>
        </w:rPr>
        <w:t>告警级别</w:t>
      </w:r>
      <w:r w:rsidRPr="00BB32EA">
        <w:rPr>
          <w:rFonts w:ascii="宋体" w:hAnsi="宋体" w:hint="eastAsia"/>
        </w:rPr>
        <w:t>管理</w:t>
      </w:r>
      <w:r>
        <w:rPr>
          <w:rFonts w:ascii="宋体" w:hAnsi="宋体" w:hint="eastAsia"/>
        </w:rPr>
        <w:t>。</w:t>
      </w:r>
    </w:p>
    <w:p w:rsidR="006376F7" w:rsidRPr="00F773AC" w:rsidRDefault="006376F7" w:rsidP="006376F7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6376F7" w:rsidRPr="00B1451C" w:rsidRDefault="006376F7" w:rsidP="006376F7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A073ED">
        <w:rPr>
          <w:rFonts w:ascii="宋体" w:hAnsi="宋体" w:hint="eastAsia"/>
          <w:color w:val="000000"/>
        </w:rPr>
        <w:t>告警级别</w:t>
      </w:r>
      <w:r>
        <w:rPr>
          <w:rFonts w:ascii="宋体" w:hAnsi="宋体" w:hint="eastAsia"/>
          <w:color w:val="000000"/>
        </w:rPr>
        <w:t>：先判断是否有权限。</w:t>
      </w:r>
    </w:p>
    <w:p w:rsidR="006376F7" w:rsidRDefault="006376F7" w:rsidP="006376F7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</w:t>
      </w:r>
      <w:r w:rsidR="00A073ED">
        <w:rPr>
          <w:rFonts w:ascii="宋体" w:hAnsi="宋体" w:hint="eastAsia"/>
          <w:color w:val="000000"/>
        </w:rPr>
        <w:t>告警级别</w:t>
      </w:r>
      <w:r>
        <w:rPr>
          <w:rFonts w:ascii="宋体" w:hAnsi="宋体" w:hint="eastAsia"/>
          <w:color w:val="000000"/>
        </w:rPr>
        <w:t>：</w:t>
      </w:r>
      <w:r w:rsidR="00F81E92">
        <w:rPr>
          <w:rFonts w:ascii="宋体" w:hAnsi="宋体" w:hint="eastAsia"/>
          <w:color w:val="000000"/>
        </w:rPr>
        <w:t>无</w:t>
      </w:r>
      <w:r>
        <w:rPr>
          <w:rFonts w:ascii="宋体" w:hAnsi="宋体" w:hint="eastAsia"/>
          <w:color w:val="000000"/>
        </w:rPr>
        <w:t>。</w:t>
      </w:r>
    </w:p>
    <w:p w:rsidR="006376F7" w:rsidRPr="00A32C5F" w:rsidRDefault="006376F7" w:rsidP="006376F7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</w:t>
      </w:r>
      <w:r w:rsidR="00A073ED">
        <w:rPr>
          <w:rFonts w:ascii="宋体" w:hAnsi="宋体" w:hint="eastAsia"/>
          <w:color w:val="000000"/>
        </w:rPr>
        <w:t>告警级别</w:t>
      </w:r>
      <w:r>
        <w:rPr>
          <w:rFonts w:ascii="宋体" w:hAnsi="宋体" w:hint="eastAsia"/>
          <w:color w:val="000000"/>
        </w:rPr>
        <w:t>：无。</w:t>
      </w:r>
    </w:p>
    <w:p w:rsidR="006376F7" w:rsidRPr="008831F4" w:rsidRDefault="006376F7" w:rsidP="006376F7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删除</w:t>
      </w:r>
      <w:r w:rsidR="00A073ED">
        <w:rPr>
          <w:rFonts w:ascii="宋体" w:hAnsi="宋体" w:hint="eastAsia"/>
          <w:color w:val="000000"/>
        </w:rPr>
        <w:t>告警级别</w:t>
      </w:r>
      <w:r>
        <w:rPr>
          <w:rFonts w:ascii="宋体" w:hAnsi="宋体" w:hint="eastAsia"/>
          <w:color w:val="000000"/>
        </w:rPr>
        <w:t>:</w:t>
      </w:r>
      <w:r w:rsidRPr="001F0540">
        <w:rPr>
          <w:rFonts w:ascii="宋体" w:hAnsi="宋体" w:hint="eastAsia"/>
        </w:rPr>
        <w:t>无</w:t>
      </w:r>
      <w:r>
        <w:rPr>
          <w:rFonts w:ascii="宋体" w:hAnsi="宋体" w:hint="eastAsia"/>
          <w:color w:val="000000"/>
        </w:rPr>
        <w:t>。</w:t>
      </w:r>
    </w:p>
    <w:p w:rsidR="006376F7" w:rsidRPr="00065936" w:rsidRDefault="006376F7" w:rsidP="006376F7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6376F7" w:rsidRDefault="006376F7" w:rsidP="006376F7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7C118B">
        <w:rPr>
          <w:rFonts w:ascii="宋体" w:hAnsi="宋体" w:hint="eastAsia"/>
          <w:color w:val="000000"/>
        </w:rPr>
        <w:t>告警级别</w:t>
      </w:r>
      <w:r w:rsidRPr="004C349F">
        <w:rPr>
          <w:rFonts w:ascii="宋体" w:hAnsi="宋体" w:cs="宋体" w:hint="eastAsia"/>
          <w:color w:val="000000"/>
        </w:rPr>
        <w:t>：</w:t>
      </w:r>
    </w:p>
    <w:p w:rsidR="006376F7" w:rsidRDefault="006376F7" w:rsidP="006376F7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模块信息。</w:t>
      </w:r>
    </w:p>
    <w:p w:rsidR="006376F7" w:rsidRDefault="006376F7" w:rsidP="006376F7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</w:t>
      </w:r>
      <w:r w:rsidR="007C118B">
        <w:rPr>
          <w:rFonts w:ascii="宋体" w:hAnsi="宋体" w:hint="eastAsia"/>
          <w:color w:val="000000"/>
        </w:rPr>
        <w:t>告警级别</w:t>
      </w:r>
      <w:r>
        <w:rPr>
          <w:rFonts w:ascii="宋体" w:hAnsi="宋体" w:cs="宋体" w:hint="eastAsia"/>
          <w:color w:val="000000"/>
        </w:rPr>
        <w:t>：</w:t>
      </w:r>
    </w:p>
    <w:p w:rsidR="006376F7" w:rsidRDefault="006376F7" w:rsidP="006376F7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模块表插入一条记录。</w:t>
      </w:r>
    </w:p>
    <w:p w:rsidR="006376F7" w:rsidRDefault="006376F7" w:rsidP="006376F7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</w:t>
      </w:r>
      <w:r w:rsidR="007C118B">
        <w:rPr>
          <w:rFonts w:ascii="宋体" w:hAnsi="宋体" w:hint="eastAsia"/>
          <w:color w:val="000000"/>
        </w:rPr>
        <w:t>告警级别</w:t>
      </w:r>
      <w:r>
        <w:rPr>
          <w:rFonts w:ascii="宋体" w:hAnsi="宋体" w:cs="宋体" w:hint="eastAsia"/>
          <w:color w:val="000000"/>
        </w:rPr>
        <w:t>：</w:t>
      </w:r>
    </w:p>
    <w:p w:rsidR="006376F7" w:rsidRDefault="006376F7" w:rsidP="006376F7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。</w:t>
      </w:r>
    </w:p>
    <w:p w:rsidR="006376F7" w:rsidRDefault="006376F7" w:rsidP="006376F7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</w:t>
      </w:r>
      <w:r w:rsidR="007C118B">
        <w:rPr>
          <w:rFonts w:ascii="宋体" w:hAnsi="宋体" w:hint="eastAsia"/>
          <w:color w:val="000000"/>
        </w:rPr>
        <w:t>告警级别</w:t>
      </w:r>
      <w:r>
        <w:rPr>
          <w:rFonts w:ascii="宋体" w:hAnsi="宋体" w:cs="宋体" w:hint="eastAsia"/>
          <w:color w:val="000000"/>
        </w:rPr>
        <w:t>：</w:t>
      </w:r>
    </w:p>
    <w:p w:rsidR="006376F7" w:rsidRPr="00A85373" w:rsidRDefault="006376F7" w:rsidP="006376F7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删除数据库记录。</w:t>
      </w:r>
    </w:p>
    <w:p w:rsidR="006376F7" w:rsidRDefault="006376F7" w:rsidP="006376F7">
      <w:pPr>
        <w:pStyle w:val="3"/>
      </w:pPr>
      <w:bookmarkStart w:id="114" w:name="_Toc341188261"/>
      <w:r w:rsidRPr="004814FB">
        <w:rPr>
          <w:rFonts w:hint="eastAsia"/>
        </w:rPr>
        <w:t>业务规则</w:t>
      </w:r>
      <w:bookmarkEnd w:id="114"/>
    </w:p>
    <w:p w:rsidR="006376F7" w:rsidRPr="00447EE4" w:rsidRDefault="006376F7" w:rsidP="006376F7">
      <w:r>
        <w:rPr>
          <w:rFonts w:hint="eastAsia"/>
        </w:rPr>
        <w:t>无</w:t>
      </w:r>
    </w:p>
    <w:p w:rsidR="006376F7" w:rsidRDefault="006376F7" w:rsidP="006376F7">
      <w:pPr>
        <w:pStyle w:val="3"/>
      </w:pPr>
      <w:bookmarkStart w:id="115" w:name="_Toc341188262"/>
      <w:r w:rsidRPr="004B488C">
        <w:rPr>
          <w:rFonts w:hint="eastAsia"/>
        </w:rPr>
        <w:t>界面设计</w:t>
      </w:r>
      <w:bookmarkEnd w:id="115"/>
    </w:p>
    <w:p w:rsidR="006376F7" w:rsidRPr="009177C9" w:rsidRDefault="006376F7" w:rsidP="006376F7">
      <w:r>
        <w:rPr>
          <w:rFonts w:hint="eastAsia"/>
        </w:rPr>
        <w:t>无</w:t>
      </w:r>
    </w:p>
    <w:p w:rsidR="006376F7" w:rsidRPr="004B488C" w:rsidRDefault="006376F7" w:rsidP="006376F7">
      <w:pPr>
        <w:pStyle w:val="3"/>
      </w:pPr>
      <w:bookmarkStart w:id="116" w:name="_Toc341188263"/>
      <w:r w:rsidRPr="004B488C">
        <w:rPr>
          <w:rFonts w:hint="eastAsia"/>
        </w:rPr>
        <w:lastRenderedPageBreak/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116"/>
    </w:p>
    <w:p w:rsidR="006376F7" w:rsidRDefault="006376F7" w:rsidP="006376F7">
      <w:pPr>
        <w:jc w:val="center"/>
      </w:pPr>
      <w:r>
        <w:rPr>
          <w:rFonts w:hint="eastAsia"/>
        </w:rPr>
        <w:t xml:space="preserve"> </w:t>
      </w:r>
      <w:r w:rsidR="004F463D" w:rsidRPr="004F463D">
        <w:rPr>
          <w:rFonts w:ascii="宋体" w:hAnsi="宋体" w:hint="eastAsia"/>
          <w:b/>
          <w:color w:val="000000"/>
          <w:u w:val="single"/>
        </w:rPr>
        <w:t>告警级别</w:t>
      </w:r>
      <w:r w:rsidRPr="004F463D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6376F7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Pr="00581541" w:rsidRDefault="000B5123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名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Pr="00A0732E" w:rsidRDefault="006376F7" w:rsidP="00B756A8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Default="00CB16C6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等级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Default="00CB16C6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Pr="00A0732E" w:rsidRDefault="006376F7" w:rsidP="00B756A8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CB16C6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告警监控类型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B16C6" w:rsidRDefault="00CB16C6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CB16C6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自动生成工单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B16C6" w:rsidRDefault="00CB16C6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CB16C6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接收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B16C6" w:rsidRDefault="00CB16C6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CB16C6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生成工单最少告警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B16C6" w:rsidRDefault="009D0FE5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Integer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B16C6" w:rsidRDefault="00CB16C6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B16C6" w:rsidRDefault="00CB16C6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6376F7" w:rsidRDefault="004F463D" w:rsidP="006376F7">
      <w:pPr>
        <w:jc w:val="center"/>
      </w:pPr>
      <w:r w:rsidRPr="004F463D">
        <w:rPr>
          <w:rFonts w:ascii="宋体" w:hAnsi="宋体" w:hint="eastAsia"/>
          <w:b/>
          <w:color w:val="000000"/>
          <w:u w:val="single"/>
        </w:rPr>
        <w:t>告警级别</w:t>
      </w:r>
      <w:r w:rsidR="006376F7" w:rsidRPr="004F463D">
        <w:rPr>
          <w:rFonts w:hint="eastAsia"/>
          <w:b/>
          <w:u w:val="single"/>
        </w:rPr>
        <w:t>新增</w:t>
      </w:r>
      <w:r w:rsidR="006376F7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6376F7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Pr="00581541" w:rsidRDefault="009D0FE5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名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4-20</w:t>
            </w:r>
            <w:r>
              <w:rPr>
                <w:rFonts w:ascii="Times" w:hAnsi="Times" w:hint="eastAsia"/>
                <w:color w:val="000000"/>
              </w:rPr>
              <w:t>个字符</w:t>
            </w: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Default="009D0FE5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等级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Default="009D0FE5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告警监控类型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 w:rsidRPr="00CF2CC5"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Default="009D0FE5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工单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Pr="00CF2CC5" w:rsidRDefault="006376F7" w:rsidP="00B756A8">
            <w:pPr>
              <w:jc w:val="center"/>
              <w:rPr>
                <w:rFonts w:ascii="Times" w:hAnsi="Times"/>
                <w:color w:val="FF0000"/>
              </w:rPr>
            </w:pPr>
            <w:r>
              <w:rPr>
                <w:rFonts w:ascii="Times" w:hAnsi="Times" w:hint="eastAsia"/>
                <w:color w:val="FF0000"/>
              </w:rPr>
              <w:t>必填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Default="009D0FE5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收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Default="009D0FE5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9D0FE5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9D0FE5" w:rsidRDefault="009D0FE5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生成工单最少告警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9D0FE5" w:rsidRDefault="009D0FE5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Integer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9D0FE5" w:rsidRDefault="009D0FE5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9D0FE5" w:rsidRDefault="009D0FE5" w:rsidP="009D0FE5">
            <w:pPr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 xml:space="preserve">           </w:t>
            </w:r>
            <w:r>
              <w:rPr>
                <w:rFonts w:ascii="Times" w:hAnsi="Times" w:hint="eastAsia"/>
                <w:color w:val="000000"/>
              </w:rPr>
              <w:t>整数</w:t>
            </w:r>
          </w:p>
        </w:tc>
      </w:tr>
    </w:tbl>
    <w:p w:rsidR="006376F7" w:rsidRDefault="006376F7" w:rsidP="006376F7">
      <w:pPr>
        <w:jc w:val="center"/>
      </w:pPr>
    </w:p>
    <w:p w:rsidR="006376F7" w:rsidRDefault="004F463D" w:rsidP="006376F7">
      <w:pPr>
        <w:jc w:val="center"/>
      </w:pPr>
      <w:r w:rsidRPr="004F463D">
        <w:rPr>
          <w:rFonts w:ascii="宋体" w:hAnsi="宋体" w:hint="eastAsia"/>
          <w:b/>
          <w:color w:val="000000"/>
          <w:u w:val="single"/>
        </w:rPr>
        <w:t>告警级别</w:t>
      </w:r>
      <w:r w:rsidR="006376F7" w:rsidRPr="004F463D">
        <w:rPr>
          <w:rFonts w:hint="eastAsia"/>
          <w:b/>
          <w:u w:val="single"/>
        </w:rPr>
        <w:t>删除</w:t>
      </w:r>
      <w:r w:rsidR="006376F7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6376F7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Pr="00581541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告警级别</w:t>
            </w:r>
            <w:r w:rsidR="006376F7">
              <w:rPr>
                <w:rFonts w:ascii="宋体" w:hAnsi="宋体" w:hint="eastAsia"/>
              </w:rPr>
              <w:t>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选择</w:t>
            </w:r>
          </w:p>
        </w:tc>
        <w:tc>
          <w:tcPr>
            <w:tcW w:w="3118" w:type="dxa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6376F7" w:rsidRDefault="004F463D" w:rsidP="006376F7">
      <w:pPr>
        <w:jc w:val="center"/>
      </w:pPr>
      <w:r w:rsidRPr="004F463D">
        <w:rPr>
          <w:rFonts w:ascii="宋体" w:hAnsi="宋体" w:hint="eastAsia"/>
          <w:b/>
          <w:color w:val="000000"/>
          <w:u w:val="single"/>
        </w:rPr>
        <w:t>告警级别</w:t>
      </w:r>
      <w:r w:rsidR="006376F7" w:rsidRPr="004F463D">
        <w:rPr>
          <w:rFonts w:hint="eastAsia"/>
          <w:b/>
          <w:u w:val="single"/>
        </w:rPr>
        <w:t>修改</w:t>
      </w:r>
      <w:r w:rsidR="006376F7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6376F7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Default="00CA1B5B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等级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最多</w:t>
            </w:r>
            <w:r>
              <w:rPr>
                <w:rFonts w:ascii="Times" w:hAnsi="Times" w:hint="eastAsia"/>
                <w:color w:val="000000"/>
              </w:rPr>
              <w:t>200</w:t>
            </w:r>
            <w:r>
              <w:rPr>
                <w:rFonts w:ascii="Times" w:hAnsi="Times" w:hint="eastAsia"/>
                <w:color w:val="000000"/>
              </w:rPr>
              <w:t>个字符</w:t>
            </w:r>
          </w:p>
        </w:tc>
      </w:tr>
      <w:tr w:rsidR="006376F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376F7" w:rsidRDefault="00CA1B5B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告警监控类型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376F7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必填</w:t>
            </w:r>
          </w:p>
        </w:tc>
      </w:tr>
      <w:tr w:rsidR="00CA1B5B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告警监控类型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必填</w:t>
            </w:r>
          </w:p>
        </w:tc>
      </w:tr>
      <w:tr w:rsidR="00CA1B5B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自动生成工单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必填</w:t>
            </w:r>
          </w:p>
        </w:tc>
      </w:tr>
      <w:tr w:rsidR="00CA1B5B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收角色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必填</w:t>
            </w:r>
          </w:p>
        </w:tc>
      </w:tr>
      <w:tr w:rsidR="00CA1B5B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生成工单最少告警数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Integer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CA1B5B" w:rsidRDefault="00CA1B5B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必填</w:t>
            </w:r>
          </w:p>
        </w:tc>
      </w:tr>
    </w:tbl>
    <w:p w:rsidR="006376F7" w:rsidRPr="00623EF9" w:rsidRDefault="006376F7" w:rsidP="006376F7"/>
    <w:p w:rsidR="006376F7" w:rsidRPr="00B72159" w:rsidRDefault="006376F7" w:rsidP="006376F7">
      <w:pPr>
        <w:pStyle w:val="3"/>
      </w:pPr>
      <w:bookmarkStart w:id="117" w:name="_Toc341188264"/>
      <w:r w:rsidRPr="00B72159">
        <w:rPr>
          <w:rFonts w:hint="eastAsia"/>
        </w:rPr>
        <w:t>关联数据库表</w:t>
      </w:r>
      <w:bookmarkEnd w:id="117"/>
    </w:p>
    <w:p w:rsidR="006376F7" w:rsidRDefault="00E77F0F" w:rsidP="006376F7">
      <w:r w:rsidRPr="00E77F0F">
        <w:t>tb_warnlevel</w:t>
      </w:r>
    </w:p>
    <w:p w:rsidR="006376F7" w:rsidRDefault="006376F7" w:rsidP="006376F7">
      <w:pPr>
        <w:pStyle w:val="3"/>
      </w:pPr>
      <w:bookmarkStart w:id="118" w:name="_Toc341188265"/>
      <w:r>
        <w:rPr>
          <w:rFonts w:hint="eastAsia"/>
        </w:rPr>
        <w:t>设计思路</w:t>
      </w:r>
      <w:bookmarkEnd w:id="118"/>
    </w:p>
    <w:p w:rsidR="006376F7" w:rsidRPr="00B773D3" w:rsidRDefault="006376F7" w:rsidP="006376F7">
      <w:r>
        <w:rPr>
          <w:rFonts w:hint="eastAsia"/>
        </w:rPr>
        <w:t>无</w:t>
      </w:r>
    </w:p>
    <w:p w:rsidR="006376F7" w:rsidRDefault="006376F7" w:rsidP="006376F7">
      <w:pPr>
        <w:pStyle w:val="3"/>
      </w:pPr>
      <w:bookmarkStart w:id="119" w:name="_Toc341188266"/>
      <w:r>
        <w:rPr>
          <w:rFonts w:hint="eastAsia"/>
        </w:rPr>
        <w:t>处理流程</w:t>
      </w:r>
      <w:bookmarkEnd w:id="119"/>
    </w:p>
    <w:p w:rsidR="006376F7" w:rsidRPr="000F4354" w:rsidRDefault="006376F7" w:rsidP="006376F7">
      <w:r>
        <w:rPr>
          <w:rFonts w:hint="eastAsia"/>
        </w:rPr>
        <w:t>无</w:t>
      </w:r>
    </w:p>
    <w:p w:rsidR="006376F7" w:rsidRDefault="006376F7" w:rsidP="006376F7">
      <w:pPr>
        <w:pStyle w:val="3"/>
      </w:pPr>
      <w:bookmarkStart w:id="120" w:name="_Toc34118826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20"/>
    </w:p>
    <w:p w:rsidR="006376F7" w:rsidRPr="00E82E31" w:rsidRDefault="006376F7" w:rsidP="006376F7">
      <w:r>
        <w:rPr>
          <w:rFonts w:hint="eastAsia"/>
        </w:rPr>
        <w:t>无</w:t>
      </w:r>
    </w:p>
    <w:p w:rsidR="006376F7" w:rsidRDefault="006376F7" w:rsidP="006376F7">
      <w:pPr>
        <w:pStyle w:val="3"/>
      </w:pPr>
      <w:bookmarkStart w:id="121" w:name="_Toc341188268"/>
      <w:r>
        <w:rPr>
          <w:rFonts w:hint="eastAsia"/>
        </w:rPr>
        <w:t>对应的类名</w:t>
      </w:r>
      <w:bookmarkEnd w:id="12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6376F7" w:rsidRPr="00581541" w:rsidTr="00B756A8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6376F7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6376F7" w:rsidRPr="00A73F8C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Template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6376F7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6376F7" w:rsidRPr="00A73F8C" w:rsidRDefault="006376F7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6376F7" w:rsidRPr="000F6578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 Template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6376F7" w:rsidRPr="00581541" w:rsidTr="00B756A8">
        <w:trPr>
          <w:trHeight w:val="301"/>
        </w:trPr>
        <w:tc>
          <w:tcPr>
            <w:tcW w:w="1709" w:type="dxa"/>
            <w:tcBorders>
              <w:right w:val="single" w:sz="4" w:space="0" w:color="auto"/>
            </w:tcBorders>
          </w:tcPr>
          <w:p w:rsidR="006376F7" w:rsidRPr="00A73F8C" w:rsidRDefault="006376F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 Template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6376F7" w:rsidRPr="00581541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实体</w:t>
            </w:r>
          </w:p>
        </w:tc>
      </w:tr>
      <w:tr w:rsidR="006376F7" w:rsidRPr="00581541" w:rsidTr="00B756A8">
        <w:trPr>
          <w:trHeight w:val="251"/>
        </w:trPr>
        <w:tc>
          <w:tcPr>
            <w:tcW w:w="1709" w:type="dxa"/>
            <w:tcBorders>
              <w:right w:val="single" w:sz="4" w:space="0" w:color="auto"/>
            </w:tcBorders>
          </w:tcPr>
          <w:p w:rsidR="006376F7" w:rsidRPr="00A73F8C" w:rsidRDefault="006376F7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 Template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6376F7" w:rsidRDefault="006376F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数据库访问</w:t>
            </w:r>
          </w:p>
        </w:tc>
      </w:tr>
    </w:tbl>
    <w:p w:rsidR="006376F7" w:rsidRPr="006376F7" w:rsidRDefault="006376F7" w:rsidP="006376F7">
      <w:pPr>
        <w:rPr>
          <w:rFonts w:hint="eastAsia"/>
        </w:rPr>
      </w:pPr>
    </w:p>
    <w:p w:rsidR="00904C24" w:rsidRPr="00E35741" w:rsidRDefault="00904C24" w:rsidP="00904C24">
      <w:pPr>
        <w:pStyle w:val="2"/>
      </w:pPr>
      <w:bookmarkStart w:id="122" w:name="_Toc341188269"/>
      <w:r>
        <w:rPr>
          <w:rFonts w:hint="eastAsia"/>
        </w:rPr>
        <w:lastRenderedPageBreak/>
        <w:t>系统管理</w:t>
      </w:r>
      <w:r w:rsidRPr="00BA493A">
        <w:rPr>
          <w:rFonts w:hint="eastAsia"/>
        </w:rPr>
        <w:t>/</w:t>
      </w:r>
      <w:r w:rsidR="00776D4F">
        <w:rPr>
          <w:rFonts w:hint="eastAsia"/>
        </w:rPr>
        <w:t>系统参数</w:t>
      </w:r>
      <w:r>
        <w:rPr>
          <w:rFonts w:hint="eastAsia"/>
        </w:rPr>
        <w:t>管理</w:t>
      </w:r>
      <w:r w:rsidRPr="00BA493A">
        <w:rPr>
          <w:rFonts w:hint="eastAsia"/>
        </w:rPr>
        <w:t>设计</w:t>
      </w:r>
      <w:bookmarkEnd w:id="122"/>
    </w:p>
    <w:p w:rsidR="00904C24" w:rsidRPr="006D51E6" w:rsidRDefault="00904C24" w:rsidP="00904C24">
      <w:pPr>
        <w:pStyle w:val="3"/>
        <w:rPr>
          <w:rFonts w:ascii="Arial"/>
        </w:rPr>
      </w:pPr>
      <w:bookmarkStart w:id="123" w:name="_Toc341188270"/>
      <w:r w:rsidRPr="006D51E6">
        <w:rPr>
          <w:rFonts w:hint="eastAsia"/>
        </w:rPr>
        <w:t>功能概要</w:t>
      </w:r>
      <w:bookmarkEnd w:id="123"/>
    </w:p>
    <w:p w:rsidR="00904C24" w:rsidRPr="004C349F" w:rsidRDefault="00904C24" w:rsidP="00904C24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系统管理-&gt;</w:t>
      </w:r>
      <w:r w:rsidR="00BB1858">
        <w:rPr>
          <w:rFonts w:ascii="宋体" w:hAnsi="宋体" w:hint="eastAsia"/>
        </w:rPr>
        <w:t>系统参数</w:t>
      </w:r>
      <w:r>
        <w:rPr>
          <w:rFonts w:ascii="宋体" w:hAnsi="宋体" w:hint="eastAsia"/>
        </w:rPr>
        <w:t>管理。</w:t>
      </w:r>
    </w:p>
    <w:p w:rsidR="00904C24" w:rsidRPr="004C349F" w:rsidRDefault="00904C24" w:rsidP="00904C24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</w:t>
      </w:r>
      <w:r w:rsidR="00910AE6">
        <w:rPr>
          <w:rFonts w:ascii="宋体" w:hAnsi="宋体" w:hint="eastAsia"/>
        </w:rPr>
        <w:t>参数</w:t>
      </w:r>
      <w:r w:rsidR="006B3AAC">
        <w:rPr>
          <w:rFonts w:ascii="宋体" w:hAnsi="宋体" w:hint="eastAsia"/>
        </w:rPr>
        <w:t>；</w:t>
      </w:r>
      <w:r w:rsidR="00594570">
        <w:rPr>
          <w:rFonts w:ascii="宋体" w:hAnsi="宋体" w:hint="eastAsia"/>
        </w:rPr>
        <w:t>修改参数</w:t>
      </w:r>
      <w:r w:rsidR="00C77E93">
        <w:rPr>
          <w:rFonts w:ascii="宋体" w:hAnsi="宋体" w:hint="eastAsia"/>
        </w:rPr>
        <w:t>，恢复初始化</w:t>
      </w:r>
      <w:r w:rsidR="00B24B46">
        <w:rPr>
          <w:rFonts w:ascii="宋体" w:hAnsi="宋体" w:hint="eastAsia"/>
        </w:rPr>
        <w:t>参数</w:t>
      </w:r>
      <w:r>
        <w:rPr>
          <w:rFonts w:ascii="宋体" w:hAnsi="宋体" w:hint="eastAsia"/>
        </w:rPr>
        <w:t>。</w:t>
      </w:r>
    </w:p>
    <w:p w:rsidR="00904C24" w:rsidRPr="004C349F" w:rsidRDefault="00757A46" w:rsidP="00904C24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无</w:t>
      </w:r>
      <w:r w:rsidR="00904C24">
        <w:rPr>
          <w:rFonts w:ascii="宋体" w:hAnsi="宋体" w:hint="eastAsia"/>
        </w:rPr>
        <w:t>。</w:t>
      </w:r>
    </w:p>
    <w:p w:rsidR="00904C24" w:rsidRPr="00F773AC" w:rsidRDefault="00904C24" w:rsidP="00904C24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904C24" w:rsidRPr="0089588C" w:rsidRDefault="0050019A" w:rsidP="0089588C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参数</w:t>
      </w:r>
      <w:r w:rsidR="00904C24">
        <w:rPr>
          <w:rFonts w:ascii="宋体" w:hAnsi="宋体" w:hint="eastAsia"/>
          <w:color w:val="000000"/>
        </w:rPr>
        <w:t>：</w:t>
      </w:r>
      <w:r>
        <w:rPr>
          <w:rFonts w:ascii="宋体" w:hAnsi="宋体" w:hint="eastAsia"/>
          <w:color w:val="000000"/>
        </w:rPr>
        <w:t>无</w:t>
      </w:r>
      <w:r w:rsidR="00904C24">
        <w:rPr>
          <w:rFonts w:ascii="宋体" w:hAnsi="宋体" w:hint="eastAsia"/>
          <w:color w:val="000000"/>
        </w:rPr>
        <w:t>。</w:t>
      </w:r>
    </w:p>
    <w:p w:rsidR="00904C24" w:rsidRPr="00A32C5F" w:rsidRDefault="0089588C" w:rsidP="00904C24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修改参数</w:t>
      </w:r>
      <w:r w:rsidR="00904C24">
        <w:rPr>
          <w:rFonts w:ascii="宋体" w:hAnsi="宋体" w:hint="eastAsia"/>
          <w:color w:val="000000"/>
        </w:rPr>
        <w:t>：无。</w:t>
      </w:r>
    </w:p>
    <w:p w:rsidR="00904C24" w:rsidRPr="004C349F" w:rsidRDefault="00DC769E" w:rsidP="00904C24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恢复初始化</w:t>
      </w:r>
      <w:r w:rsidR="00B24B46">
        <w:rPr>
          <w:rFonts w:ascii="宋体" w:hAnsi="宋体" w:hint="eastAsia"/>
        </w:rPr>
        <w:t>参数</w:t>
      </w:r>
      <w:r w:rsidR="00904C24">
        <w:rPr>
          <w:rFonts w:ascii="宋体" w:hAnsi="宋体" w:hint="eastAsia"/>
          <w:color w:val="000000"/>
        </w:rPr>
        <w:t>：无。</w:t>
      </w:r>
    </w:p>
    <w:p w:rsidR="00904C24" w:rsidRPr="00065936" w:rsidRDefault="00904C24" w:rsidP="00904C24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904C24" w:rsidRDefault="00945D2C" w:rsidP="00904C2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参数</w:t>
      </w:r>
      <w:r w:rsidR="00904C24" w:rsidRPr="004C349F">
        <w:rPr>
          <w:rFonts w:ascii="宋体" w:hAnsi="宋体" w:cs="宋体" w:hint="eastAsia"/>
          <w:color w:val="000000"/>
        </w:rPr>
        <w:t>：</w:t>
      </w:r>
    </w:p>
    <w:p w:rsidR="00904C24" w:rsidRDefault="00904C24" w:rsidP="00904C24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</w:t>
      </w:r>
      <w:r w:rsidR="00992DC6">
        <w:rPr>
          <w:rFonts w:ascii="宋体" w:hAnsi="宋体" w:cs="宋体" w:hint="eastAsia"/>
          <w:color w:val="000000"/>
        </w:rPr>
        <w:t>所有的参数</w:t>
      </w:r>
      <w:r>
        <w:rPr>
          <w:rFonts w:ascii="宋体" w:hAnsi="宋体" w:cs="宋体" w:hint="eastAsia"/>
          <w:color w:val="000000"/>
        </w:rPr>
        <w:t>信息。</w:t>
      </w:r>
    </w:p>
    <w:p w:rsidR="00904C24" w:rsidRDefault="00904C24" w:rsidP="00904C2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用户：</w:t>
      </w:r>
    </w:p>
    <w:p w:rsidR="00904C24" w:rsidRPr="0037397C" w:rsidRDefault="006F1C61" w:rsidP="0037397C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修改数据库信息和</w:t>
      </w:r>
      <w:r w:rsidR="00401B05">
        <w:rPr>
          <w:rFonts w:ascii="宋体" w:hAnsi="宋体" w:cs="宋体" w:hint="eastAsia"/>
          <w:color w:val="000000"/>
        </w:rPr>
        <w:t>PropertyManager缓存</w:t>
      </w:r>
      <w:r w:rsidR="00F440B8">
        <w:rPr>
          <w:rFonts w:ascii="宋体" w:hAnsi="宋体" w:cs="宋体" w:hint="eastAsia"/>
          <w:color w:val="000000"/>
        </w:rPr>
        <w:t>修改</w:t>
      </w:r>
      <w:r w:rsidR="00904C24">
        <w:rPr>
          <w:rFonts w:ascii="宋体" w:hAnsi="宋体" w:cs="宋体" w:hint="eastAsia"/>
          <w:color w:val="000000"/>
        </w:rPr>
        <w:t>。</w:t>
      </w:r>
    </w:p>
    <w:p w:rsidR="00904C24" w:rsidRDefault="0037397C" w:rsidP="00904C24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恢复初始化</w:t>
      </w:r>
      <w:r w:rsidR="00D06C91">
        <w:rPr>
          <w:rFonts w:ascii="宋体" w:hAnsi="宋体" w:hint="eastAsia"/>
        </w:rPr>
        <w:t>参数</w:t>
      </w:r>
      <w:r w:rsidR="00904C24">
        <w:rPr>
          <w:rFonts w:ascii="宋体" w:hAnsi="宋体" w:cs="宋体" w:hint="eastAsia"/>
          <w:color w:val="000000"/>
        </w:rPr>
        <w:t>：</w:t>
      </w:r>
    </w:p>
    <w:p w:rsidR="00904C24" w:rsidRPr="004C349F" w:rsidRDefault="000C0491" w:rsidP="00904C24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恢复到初始化参数，相应的PropertyManager</w:t>
      </w:r>
      <w:r w:rsidR="0046420A">
        <w:rPr>
          <w:rFonts w:ascii="宋体" w:hAnsi="宋体" w:cs="宋体" w:hint="eastAsia"/>
          <w:color w:val="000000"/>
        </w:rPr>
        <w:t>缓存</w:t>
      </w:r>
      <w:r>
        <w:rPr>
          <w:rFonts w:ascii="宋体" w:hAnsi="宋体" w:cs="宋体" w:hint="eastAsia"/>
          <w:color w:val="000000"/>
        </w:rPr>
        <w:t>修改</w:t>
      </w:r>
      <w:r w:rsidR="00904C24">
        <w:rPr>
          <w:rFonts w:ascii="宋体" w:hAnsi="宋体" w:cs="宋体" w:hint="eastAsia"/>
          <w:color w:val="000000"/>
        </w:rPr>
        <w:t>。</w:t>
      </w:r>
    </w:p>
    <w:p w:rsidR="00904C24" w:rsidRDefault="00904C24" w:rsidP="0088452C">
      <w:pPr>
        <w:pStyle w:val="3"/>
      </w:pPr>
      <w:bookmarkStart w:id="124" w:name="_Toc341188271"/>
      <w:r w:rsidRPr="004814FB">
        <w:rPr>
          <w:rFonts w:hint="eastAsia"/>
        </w:rPr>
        <w:t>业务规则</w:t>
      </w:r>
      <w:bookmarkEnd w:id="124"/>
    </w:p>
    <w:p w:rsidR="008579C6" w:rsidRPr="0088452C" w:rsidRDefault="00950B79" w:rsidP="00950B79">
      <w:r>
        <w:rPr>
          <w:rFonts w:hint="eastAsia"/>
        </w:rPr>
        <w:t>无</w:t>
      </w:r>
    </w:p>
    <w:p w:rsidR="00904C24" w:rsidRDefault="00904C24" w:rsidP="00904C24">
      <w:pPr>
        <w:pStyle w:val="3"/>
      </w:pPr>
      <w:bookmarkStart w:id="125" w:name="_Toc341188272"/>
      <w:r w:rsidRPr="004B488C">
        <w:rPr>
          <w:rFonts w:hint="eastAsia"/>
        </w:rPr>
        <w:lastRenderedPageBreak/>
        <w:t>界面设计</w:t>
      </w:r>
      <w:bookmarkEnd w:id="125"/>
    </w:p>
    <w:p w:rsidR="00904C24" w:rsidRPr="009177C9" w:rsidRDefault="009C384B" w:rsidP="00904C24">
      <w:r>
        <w:rPr>
          <w:noProof/>
        </w:rPr>
        <w:drawing>
          <wp:inline distT="0" distB="0" distL="0" distR="0">
            <wp:extent cx="4305300" cy="360997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4C24" w:rsidRPr="004B488C" w:rsidRDefault="00904C24" w:rsidP="00904C24">
      <w:pPr>
        <w:pStyle w:val="3"/>
      </w:pPr>
      <w:bookmarkStart w:id="126" w:name="_Toc34118827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126"/>
    </w:p>
    <w:p w:rsidR="00904C24" w:rsidRDefault="00904C24" w:rsidP="00904C24">
      <w:pPr>
        <w:jc w:val="center"/>
      </w:pPr>
      <w:r>
        <w:rPr>
          <w:rFonts w:hint="eastAsia"/>
        </w:rPr>
        <w:t xml:space="preserve"> </w:t>
      </w:r>
      <w:r w:rsidR="007E62A2">
        <w:rPr>
          <w:rFonts w:hint="eastAsia"/>
          <w:b/>
          <w:u w:val="single"/>
        </w:rPr>
        <w:t>参数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904C24" w:rsidRPr="00581541" w:rsidTr="00F61C43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</w:tbl>
    <w:p w:rsidR="00904C24" w:rsidRDefault="001B0761" w:rsidP="00904C24">
      <w:pPr>
        <w:jc w:val="center"/>
      </w:pPr>
      <w:r>
        <w:rPr>
          <w:rFonts w:hint="eastAsia"/>
          <w:b/>
          <w:u w:val="single"/>
        </w:rPr>
        <w:t>参数</w:t>
      </w:r>
      <w:r w:rsidR="00904C24">
        <w:rPr>
          <w:rFonts w:hint="eastAsia"/>
          <w:b/>
          <w:u w:val="single"/>
        </w:rPr>
        <w:t>修改</w:t>
      </w:r>
      <w:r w:rsidR="00904C24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904C24" w:rsidRPr="00581541" w:rsidTr="00F61C43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904C24" w:rsidRPr="00581541" w:rsidTr="00F61C4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904C24" w:rsidRDefault="00741498" w:rsidP="00F61C43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数值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904C24" w:rsidRDefault="00904C24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904C24" w:rsidRDefault="00904C24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904C24" w:rsidRDefault="00741498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741498" w:rsidRDefault="00C5079F" w:rsidP="00741498">
      <w:pPr>
        <w:jc w:val="center"/>
      </w:pPr>
      <w:r>
        <w:rPr>
          <w:rFonts w:hint="eastAsia"/>
          <w:b/>
          <w:u w:val="single"/>
        </w:rPr>
        <w:t>恢复默认参数</w:t>
      </w:r>
      <w:r w:rsidR="00741498">
        <w:rPr>
          <w:rFonts w:hint="eastAsia"/>
          <w:b/>
          <w:u w:val="single"/>
        </w:rPr>
        <w:t>修改</w:t>
      </w:r>
      <w:r w:rsidR="00741498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741498" w:rsidRPr="00581541" w:rsidTr="00F61C43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741498" w:rsidRPr="00581541" w:rsidRDefault="00741498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741498" w:rsidRPr="00581541" w:rsidRDefault="00741498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741498" w:rsidRPr="00581541" w:rsidRDefault="00741498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741498" w:rsidRPr="00581541" w:rsidRDefault="00741498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741498" w:rsidRPr="00581541" w:rsidTr="00F61C43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41498" w:rsidRDefault="00741498" w:rsidP="00F61C43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属性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41498" w:rsidRDefault="00741498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41498" w:rsidRDefault="00741498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Long</w:t>
            </w:r>
          </w:p>
        </w:tc>
        <w:tc>
          <w:tcPr>
            <w:tcW w:w="3118" w:type="dxa"/>
          </w:tcPr>
          <w:p w:rsidR="00741498" w:rsidRDefault="00741498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</w:tbl>
    <w:p w:rsidR="00904C24" w:rsidRPr="00623EF9" w:rsidRDefault="00904C24" w:rsidP="00904C24"/>
    <w:p w:rsidR="00904C24" w:rsidRPr="00B72159" w:rsidRDefault="00904C24" w:rsidP="00904C24">
      <w:pPr>
        <w:pStyle w:val="3"/>
      </w:pPr>
      <w:bookmarkStart w:id="127" w:name="_Toc341188274"/>
      <w:r w:rsidRPr="00B72159">
        <w:rPr>
          <w:rFonts w:hint="eastAsia"/>
        </w:rPr>
        <w:lastRenderedPageBreak/>
        <w:t>关联数据库表</w:t>
      </w:r>
      <w:bookmarkEnd w:id="127"/>
    </w:p>
    <w:p w:rsidR="00904C24" w:rsidRDefault="00904C24" w:rsidP="00904C24">
      <w:r>
        <w:t>T</w:t>
      </w:r>
      <w:r>
        <w:rPr>
          <w:rFonts w:hint="eastAsia"/>
        </w:rPr>
        <w:t>b_</w:t>
      </w:r>
      <w:r w:rsidR="00E565A2">
        <w:rPr>
          <w:rFonts w:hint="eastAsia"/>
        </w:rPr>
        <w:t>property</w:t>
      </w:r>
      <w:r w:rsidR="00E565A2">
        <w:rPr>
          <w:rFonts w:hint="eastAsia"/>
        </w:rPr>
        <w:t>属性表</w:t>
      </w:r>
    </w:p>
    <w:p w:rsidR="00904C24" w:rsidRDefault="00904C24" w:rsidP="00904C24">
      <w:pPr>
        <w:pStyle w:val="3"/>
      </w:pPr>
      <w:bookmarkStart w:id="128" w:name="_Toc341188275"/>
      <w:r>
        <w:rPr>
          <w:rFonts w:hint="eastAsia"/>
        </w:rPr>
        <w:t>设计思路</w:t>
      </w:r>
      <w:bookmarkEnd w:id="128"/>
    </w:p>
    <w:p w:rsidR="00950B79" w:rsidRPr="003544C0" w:rsidRDefault="00950B79" w:rsidP="00950B79">
      <w:pPr>
        <w:pStyle w:val="af6"/>
        <w:numPr>
          <w:ilvl w:val="0"/>
          <w:numId w:val="40"/>
        </w:numPr>
        <w:ind w:firstLineChars="0"/>
        <w:rPr>
          <w:color w:val="FF0000"/>
        </w:rPr>
      </w:pPr>
      <w:r w:rsidRPr="003544C0">
        <w:rPr>
          <w:rFonts w:hint="eastAsia"/>
          <w:color w:val="FF0000"/>
        </w:rPr>
        <w:t>查询参数，无条件。</w:t>
      </w:r>
    </w:p>
    <w:p w:rsidR="00950B79" w:rsidRPr="003544C0" w:rsidRDefault="00950B79" w:rsidP="00950B79">
      <w:pPr>
        <w:pStyle w:val="af6"/>
        <w:numPr>
          <w:ilvl w:val="0"/>
          <w:numId w:val="40"/>
        </w:numPr>
        <w:ind w:firstLineChars="0"/>
        <w:rPr>
          <w:color w:val="FF0000"/>
        </w:rPr>
      </w:pPr>
      <w:r w:rsidRPr="003544C0">
        <w:rPr>
          <w:rFonts w:hint="eastAsia"/>
          <w:color w:val="FF0000"/>
        </w:rPr>
        <w:t>修改参数，调用</w:t>
      </w:r>
      <w:r w:rsidRPr="003544C0">
        <w:rPr>
          <w:rFonts w:hint="eastAsia"/>
          <w:color w:val="FF0000"/>
        </w:rPr>
        <w:t>PropertyManager</w:t>
      </w:r>
      <w:r w:rsidRPr="003544C0">
        <w:rPr>
          <w:rFonts w:hint="eastAsia"/>
          <w:color w:val="FF0000"/>
        </w:rPr>
        <w:t>的</w:t>
      </w:r>
      <w:r w:rsidRPr="003544C0">
        <w:rPr>
          <w:rFonts w:hint="eastAsia"/>
          <w:color w:val="FF0000"/>
        </w:rPr>
        <w:t>setDbProperty</w:t>
      </w:r>
      <w:r w:rsidRPr="003544C0">
        <w:rPr>
          <w:rFonts w:hint="eastAsia"/>
          <w:color w:val="FF0000"/>
        </w:rPr>
        <w:t>方法即可。</w:t>
      </w:r>
    </w:p>
    <w:p w:rsidR="00904C24" w:rsidRPr="003544C0" w:rsidRDefault="00950B79" w:rsidP="00950B79">
      <w:pPr>
        <w:rPr>
          <w:color w:val="FF0000"/>
        </w:rPr>
      </w:pPr>
      <w:r w:rsidRPr="003544C0">
        <w:rPr>
          <w:rFonts w:hint="eastAsia"/>
          <w:color w:val="FF0000"/>
        </w:rPr>
        <w:t>恢复初始化参数，遍历数据库然后依次调用</w:t>
      </w:r>
      <w:r w:rsidRPr="003544C0">
        <w:rPr>
          <w:rFonts w:hint="eastAsia"/>
          <w:color w:val="FF0000"/>
        </w:rPr>
        <w:t>PropertyManager</w:t>
      </w:r>
      <w:r w:rsidRPr="003544C0">
        <w:rPr>
          <w:rFonts w:hint="eastAsia"/>
          <w:color w:val="FF0000"/>
        </w:rPr>
        <w:t>方法。</w:t>
      </w:r>
    </w:p>
    <w:p w:rsidR="00904C24" w:rsidRDefault="00904C24" w:rsidP="00904C24">
      <w:pPr>
        <w:pStyle w:val="3"/>
      </w:pPr>
      <w:bookmarkStart w:id="129" w:name="_Toc341188276"/>
      <w:r>
        <w:rPr>
          <w:rFonts w:hint="eastAsia"/>
        </w:rPr>
        <w:t>处理流程</w:t>
      </w:r>
      <w:bookmarkEnd w:id="129"/>
    </w:p>
    <w:p w:rsidR="00904C24" w:rsidRPr="000F4354" w:rsidRDefault="00904C24" w:rsidP="00904C24">
      <w:r>
        <w:rPr>
          <w:rFonts w:hint="eastAsia"/>
        </w:rPr>
        <w:t>无</w:t>
      </w:r>
    </w:p>
    <w:p w:rsidR="00904C24" w:rsidRDefault="00904C24" w:rsidP="00904C24">
      <w:pPr>
        <w:pStyle w:val="3"/>
      </w:pPr>
      <w:bookmarkStart w:id="130" w:name="_Toc34118827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30"/>
    </w:p>
    <w:p w:rsidR="00904C24" w:rsidRPr="00E82E31" w:rsidRDefault="00904C24" w:rsidP="00904C24">
      <w:r>
        <w:rPr>
          <w:rFonts w:hint="eastAsia"/>
        </w:rPr>
        <w:t>无</w:t>
      </w:r>
    </w:p>
    <w:p w:rsidR="00904C24" w:rsidRDefault="00904C24" w:rsidP="00904C24">
      <w:pPr>
        <w:pStyle w:val="3"/>
      </w:pPr>
      <w:bookmarkStart w:id="131" w:name="_Toc341188278"/>
      <w:r>
        <w:rPr>
          <w:rFonts w:hint="eastAsia"/>
        </w:rPr>
        <w:t>对应的类名</w:t>
      </w:r>
      <w:bookmarkEnd w:id="13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71"/>
        <w:gridCol w:w="6111"/>
        <w:gridCol w:w="2650"/>
      </w:tblGrid>
      <w:tr w:rsidR="00904C24" w:rsidRPr="00581541" w:rsidTr="007E372F">
        <w:tc>
          <w:tcPr>
            <w:tcW w:w="1871" w:type="dxa"/>
            <w:tcBorders>
              <w:righ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111" w:type="dxa"/>
            <w:tcBorders>
              <w:righ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650" w:type="dxa"/>
            <w:tcBorders>
              <w:left w:val="single" w:sz="4" w:space="0" w:color="auto"/>
            </w:tcBorders>
            <w:shd w:val="clear" w:color="auto" w:fill="CBCBCB"/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904C24" w:rsidRPr="000F6578" w:rsidTr="007E372F">
        <w:trPr>
          <w:trHeight w:val="165"/>
        </w:trPr>
        <w:tc>
          <w:tcPr>
            <w:tcW w:w="1871" w:type="dxa"/>
            <w:tcBorders>
              <w:right w:val="single" w:sz="4" w:space="0" w:color="auto"/>
            </w:tcBorders>
          </w:tcPr>
          <w:p w:rsidR="00904C24" w:rsidRPr="00A73F8C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111" w:type="dxa"/>
            <w:tcBorders>
              <w:right w:val="single" w:sz="4" w:space="0" w:color="auto"/>
            </w:tcBorders>
          </w:tcPr>
          <w:p w:rsidR="00904C24" w:rsidRPr="00581541" w:rsidRDefault="00904C24" w:rsidP="000D2094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0D2094">
              <w:rPr>
                <w:rFonts w:ascii="Times" w:hAnsi="Times" w:hint="eastAsia"/>
                <w:color w:val="000000"/>
              </w:rPr>
              <w:t>Property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650" w:type="dxa"/>
            <w:tcBorders>
              <w:left w:val="single" w:sz="4" w:space="0" w:color="auto"/>
            </w:tcBorders>
          </w:tcPr>
          <w:p w:rsidR="00904C24" w:rsidRPr="00581541" w:rsidRDefault="00904C24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904C24" w:rsidRPr="000F6578" w:rsidTr="007E372F">
        <w:trPr>
          <w:trHeight w:val="165"/>
        </w:trPr>
        <w:tc>
          <w:tcPr>
            <w:tcW w:w="1871" w:type="dxa"/>
            <w:tcBorders>
              <w:right w:val="single" w:sz="4" w:space="0" w:color="auto"/>
            </w:tcBorders>
          </w:tcPr>
          <w:p w:rsidR="00904C24" w:rsidRPr="00A73F8C" w:rsidRDefault="00904C24" w:rsidP="00F61C43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111" w:type="dxa"/>
            <w:tcBorders>
              <w:right w:val="single" w:sz="4" w:space="0" w:color="auto"/>
            </w:tcBorders>
          </w:tcPr>
          <w:p w:rsidR="00904C24" w:rsidRPr="000F6578" w:rsidRDefault="00904C24" w:rsidP="000D2094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0D2094">
              <w:rPr>
                <w:rFonts w:ascii="Times" w:hAnsi="Times" w:hint="eastAsia"/>
                <w:color w:val="000000"/>
              </w:rPr>
              <w:t>Property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650" w:type="dxa"/>
            <w:tcBorders>
              <w:left w:val="single" w:sz="4" w:space="0" w:color="auto"/>
            </w:tcBorders>
          </w:tcPr>
          <w:p w:rsidR="00904C24" w:rsidRDefault="00D7297D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属性</w:t>
            </w:r>
            <w:r w:rsidR="00904C24">
              <w:rPr>
                <w:rFonts w:ascii="Times" w:hAnsi="Times" w:hint="eastAsia"/>
                <w:color w:val="000000"/>
              </w:rPr>
              <w:t>处理入口</w:t>
            </w:r>
          </w:p>
        </w:tc>
      </w:tr>
      <w:tr w:rsidR="00904C24" w:rsidRPr="00581541" w:rsidTr="007E372F">
        <w:trPr>
          <w:trHeight w:val="301"/>
        </w:trPr>
        <w:tc>
          <w:tcPr>
            <w:tcW w:w="1871" w:type="dxa"/>
            <w:tcBorders>
              <w:right w:val="single" w:sz="4" w:space="0" w:color="auto"/>
            </w:tcBorders>
          </w:tcPr>
          <w:p w:rsidR="00904C24" w:rsidRPr="00A73F8C" w:rsidRDefault="00904C24" w:rsidP="00F61C43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111" w:type="dxa"/>
            <w:tcBorders>
              <w:bottom w:val="single" w:sz="4" w:space="0" w:color="auto"/>
              <w:right w:val="single" w:sz="4" w:space="0" w:color="auto"/>
            </w:tcBorders>
          </w:tcPr>
          <w:p w:rsidR="00904C24" w:rsidRPr="00581541" w:rsidRDefault="00904C24" w:rsidP="007E372F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7E372F">
              <w:rPr>
                <w:rFonts w:ascii="Times" w:hAnsi="Times" w:hint="eastAsia"/>
                <w:color w:val="000000"/>
              </w:rPr>
              <w:t>Property</w:t>
            </w: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2650" w:type="dxa"/>
            <w:tcBorders>
              <w:left w:val="single" w:sz="4" w:space="0" w:color="auto"/>
              <w:bottom w:val="single" w:sz="4" w:space="0" w:color="auto"/>
            </w:tcBorders>
          </w:tcPr>
          <w:p w:rsidR="00904C24" w:rsidRPr="00581541" w:rsidRDefault="00D7297D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属性</w:t>
            </w:r>
            <w:r w:rsidR="00904C24">
              <w:rPr>
                <w:rFonts w:ascii="Times" w:hAnsi="Times" w:hint="eastAsia"/>
                <w:color w:val="000000"/>
              </w:rPr>
              <w:t>实体</w:t>
            </w:r>
          </w:p>
        </w:tc>
      </w:tr>
      <w:tr w:rsidR="00904C24" w:rsidRPr="00581541" w:rsidTr="007E372F">
        <w:trPr>
          <w:trHeight w:val="251"/>
        </w:trPr>
        <w:tc>
          <w:tcPr>
            <w:tcW w:w="1871" w:type="dxa"/>
            <w:tcBorders>
              <w:right w:val="single" w:sz="4" w:space="0" w:color="auto"/>
            </w:tcBorders>
          </w:tcPr>
          <w:p w:rsidR="00904C24" w:rsidRPr="00A73F8C" w:rsidRDefault="00904C24" w:rsidP="00F61C43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111" w:type="dxa"/>
            <w:tcBorders>
              <w:bottom w:val="single" w:sz="4" w:space="0" w:color="auto"/>
              <w:right w:val="single" w:sz="4" w:space="0" w:color="auto"/>
            </w:tcBorders>
          </w:tcPr>
          <w:p w:rsidR="00904C24" w:rsidRPr="00513B48" w:rsidRDefault="00904C24" w:rsidP="007E372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7E372F">
              <w:rPr>
                <w:rFonts w:ascii="Times" w:hAnsi="Times" w:hint="eastAsia"/>
                <w:color w:val="000000"/>
              </w:rPr>
              <w:t>Property</w:t>
            </w:r>
            <w:r>
              <w:rPr>
                <w:rFonts w:ascii="Times" w:hAnsi="Times" w:hint="eastAsia"/>
                <w:color w:val="000000"/>
              </w:rPr>
              <w:t>DAO</w:t>
            </w:r>
          </w:p>
        </w:tc>
        <w:tc>
          <w:tcPr>
            <w:tcW w:w="2650" w:type="dxa"/>
            <w:tcBorders>
              <w:left w:val="single" w:sz="4" w:space="0" w:color="auto"/>
              <w:bottom w:val="single" w:sz="4" w:space="0" w:color="auto"/>
            </w:tcBorders>
          </w:tcPr>
          <w:p w:rsidR="00904C24" w:rsidRDefault="00904C24" w:rsidP="00F61C43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用户数据库访问</w:t>
            </w:r>
          </w:p>
        </w:tc>
      </w:tr>
    </w:tbl>
    <w:p w:rsidR="00D45E29" w:rsidRPr="00D45E29" w:rsidRDefault="00D45E29" w:rsidP="00D45E29"/>
    <w:p w:rsidR="0026662F" w:rsidRPr="00E35741" w:rsidRDefault="005B1E68" w:rsidP="0026662F">
      <w:pPr>
        <w:pStyle w:val="2"/>
      </w:pPr>
      <w:bookmarkStart w:id="132" w:name="_Toc341188279"/>
      <w:r>
        <w:rPr>
          <w:rFonts w:hint="eastAsia"/>
        </w:rPr>
        <w:lastRenderedPageBreak/>
        <w:t>工单管理</w:t>
      </w:r>
      <w:r w:rsidR="0026662F" w:rsidRPr="00BA493A">
        <w:rPr>
          <w:rFonts w:hint="eastAsia"/>
        </w:rPr>
        <w:t>/</w:t>
      </w:r>
      <w:r w:rsidR="00D50F29">
        <w:rPr>
          <w:rFonts w:hint="eastAsia"/>
        </w:rPr>
        <w:t>工单</w:t>
      </w:r>
      <w:r w:rsidR="0026662F">
        <w:rPr>
          <w:rFonts w:hint="eastAsia"/>
        </w:rPr>
        <w:t>管理</w:t>
      </w:r>
      <w:r w:rsidR="0026662F" w:rsidRPr="00BA493A">
        <w:rPr>
          <w:rFonts w:hint="eastAsia"/>
        </w:rPr>
        <w:t>设计</w:t>
      </w:r>
      <w:bookmarkEnd w:id="132"/>
    </w:p>
    <w:p w:rsidR="0026662F" w:rsidRPr="006D51E6" w:rsidRDefault="0026662F" w:rsidP="0026662F">
      <w:pPr>
        <w:pStyle w:val="3"/>
        <w:rPr>
          <w:rFonts w:ascii="Arial"/>
        </w:rPr>
      </w:pPr>
      <w:bookmarkStart w:id="133" w:name="_Toc341188280"/>
      <w:r w:rsidRPr="006D51E6">
        <w:rPr>
          <w:rFonts w:hint="eastAsia"/>
        </w:rPr>
        <w:t>功能概要</w:t>
      </w:r>
      <w:bookmarkEnd w:id="133"/>
    </w:p>
    <w:p w:rsidR="0026662F" w:rsidRPr="004C349F" w:rsidRDefault="00F05531" w:rsidP="0026662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工单管理</w:t>
      </w:r>
      <w:r w:rsidR="0026662F">
        <w:rPr>
          <w:rFonts w:ascii="宋体" w:hAnsi="宋体" w:hint="eastAsia"/>
        </w:rPr>
        <w:t>-&gt;</w:t>
      </w:r>
      <w:r>
        <w:rPr>
          <w:rFonts w:ascii="宋体" w:hAnsi="宋体" w:hint="eastAsia"/>
        </w:rPr>
        <w:t>工单管理</w:t>
      </w:r>
      <w:r w:rsidR="0026662F">
        <w:rPr>
          <w:rFonts w:ascii="宋体" w:hAnsi="宋体" w:hint="eastAsia"/>
        </w:rPr>
        <w:t>。</w:t>
      </w:r>
    </w:p>
    <w:p w:rsidR="0026662F" w:rsidRPr="004C349F" w:rsidRDefault="0026662F" w:rsidP="0026662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查询</w:t>
      </w:r>
      <w:r w:rsidR="00580C0F">
        <w:rPr>
          <w:rFonts w:ascii="宋体" w:hAnsi="宋体" w:hint="eastAsia"/>
        </w:rPr>
        <w:t>工单</w:t>
      </w:r>
      <w:r w:rsidR="0006184E">
        <w:rPr>
          <w:rFonts w:ascii="宋体" w:hAnsi="宋体" w:hint="eastAsia"/>
        </w:rPr>
        <w:t>，</w:t>
      </w:r>
      <w:r>
        <w:rPr>
          <w:rFonts w:ascii="宋体" w:hAnsi="宋体" w:hint="eastAsia"/>
        </w:rPr>
        <w:t>创建</w:t>
      </w:r>
      <w:r w:rsidR="00580C0F">
        <w:rPr>
          <w:rFonts w:ascii="宋体" w:hAnsi="宋体" w:hint="eastAsia"/>
        </w:rPr>
        <w:t>工单</w:t>
      </w:r>
      <w:r w:rsidR="0006184E">
        <w:rPr>
          <w:rFonts w:ascii="宋体" w:hAnsi="宋体" w:hint="eastAsia"/>
        </w:rPr>
        <w:t>，追加</w:t>
      </w:r>
      <w:r w:rsidR="00580C0F">
        <w:rPr>
          <w:rFonts w:ascii="宋体" w:hAnsi="宋体" w:hint="eastAsia"/>
        </w:rPr>
        <w:t>工单</w:t>
      </w:r>
      <w:r w:rsidR="006F623D">
        <w:rPr>
          <w:rFonts w:ascii="宋体" w:hAnsi="宋体" w:hint="eastAsia"/>
        </w:rPr>
        <w:t>,关闭工单（系统自动执行）</w:t>
      </w:r>
      <w:r>
        <w:rPr>
          <w:rFonts w:ascii="宋体" w:hAnsi="宋体" w:hint="eastAsia"/>
        </w:rPr>
        <w:t>，浏览</w:t>
      </w:r>
      <w:r w:rsidR="00580C0F">
        <w:rPr>
          <w:rFonts w:ascii="宋体" w:hAnsi="宋体" w:hint="eastAsia"/>
        </w:rPr>
        <w:t>工单</w:t>
      </w:r>
      <w:r>
        <w:rPr>
          <w:rFonts w:ascii="宋体" w:hAnsi="宋体" w:hint="eastAsia"/>
        </w:rPr>
        <w:t>。</w:t>
      </w:r>
    </w:p>
    <w:p w:rsidR="0026662F" w:rsidRPr="004C349F" w:rsidRDefault="0026662F" w:rsidP="0026662F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相关联模块包括：</w:t>
      </w:r>
      <w:hyperlink w:anchor="_用户管理/用户管理设计" w:history="1">
        <w:r w:rsidR="001A6375" w:rsidRPr="002811F7">
          <w:rPr>
            <w:rStyle w:val="ab"/>
            <w:rFonts w:ascii="宋体" w:hAnsi="宋体" w:hint="eastAsia"/>
          </w:rPr>
          <w:t>用户管理</w:t>
        </w:r>
        <w:r w:rsidRPr="002811F7">
          <w:rPr>
            <w:rStyle w:val="ab"/>
            <w:rFonts w:ascii="宋体" w:hAnsi="宋体" w:hint="eastAsia"/>
          </w:rPr>
          <w:t>-&gt;</w:t>
        </w:r>
        <w:r w:rsidR="00B83FFB" w:rsidRPr="002811F7">
          <w:rPr>
            <w:rStyle w:val="ab"/>
            <w:rFonts w:ascii="宋体" w:hAnsi="宋体" w:hint="eastAsia"/>
          </w:rPr>
          <w:t>用户管理</w:t>
        </w:r>
      </w:hyperlink>
      <w:r>
        <w:rPr>
          <w:rFonts w:ascii="宋体" w:hAnsi="宋体" w:hint="eastAsia"/>
        </w:rPr>
        <w:t>。</w:t>
      </w:r>
    </w:p>
    <w:p w:rsidR="0026662F" w:rsidRPr="00F773AC" w:rsidRDefault="0026662F" w:rsidP="0026662F">
      <w:pPr>
        <w:numPr>
          <w:ilvl w:val="0"/>
          <w:numId w:val="5"/>
        </w:numPr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26662F" w:rsidRPr="00B1451C" w:rsidRDefault="0026662F" w:rsidP="0026662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546C66">
        <w:rPr>
          <w:rFonts w:ascii="宋体" w:hAnsi="宋体" w:hint="eastAsia"/>
          <w:color w:val="000000"/>
        </w:rPr>
        <w:t>工单</w:t>
      </w:r>
      <w:r>
        <w:rPr>
          <w:rFonts w:ascii="宋体" w:hAnsi="宋体" w:hint="eastAsia"/>
          <w:color w:val="000000"/>
        </w:rPr>
        <w:t>：</w:t>
      </w:r>
      <w:r w:rsidR="00F428F5">
        <w:rPr>
          <w:rFonts w:ascii="宋体" w:hAnsi="宋体" w:hint="eastAsia"/>
          <w:color w:val="000000"/>
        </w:rPr>
        <w:t>自己只能查看自己的。</w:t>
      </w:r>
      <w:r>
        <w:rPr>
          <w:rFonts w:ascii="宋体" w:hAnsi="宋体" w:hint="eastAsia"/>
          <w:color w:val="000000"/>
        </w:rPr>
        <w:t>。</w:t>
      </w:r>
    </w:p>
    <w:p w:rsidR="0026662F" w:rsidRDefault="0026662F" w:rsidP="0026662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创建</w:t>
      </w:r>
      <w:r w:rsidR="00546C66">
        <w:rPr>
          <w:rFonts w:ascii="宋体" w:hAnsi="宋体" w:hint="eastAsia"/>
          <w:color w:val="000000"/>
        </w:rPr>
        <w:t>工单</w:t>
      </w:r>
      <w:r>
        <w:rPr>
          <w:rFonts w:ascii="宋体" w:hAnsi="宋体" w:hint="eastAsia"/>
          <w:color w:val="000000"/>
        </w:rPr>
        <w:t>：</w:t>
      </w:r>
      <w:r w:rsidR="00856CE8">
        <w:rPr>
          <w:rFonts w:ascii="宋体" w:hAnsi="宋体" w:hint="eastAsia"/>
          <w:color w:val="000000"/>
        </w:rPr>
        <w:t>需要</w:t>
      </w:r>
      <w:r w:rsidR="00D51E31">
        <w:rPr>
          <w:rFonts w:ascii="宋体" w:hAnsi="宋体" w:hint="eastAsia"/>
          <w:color w:val="000000"/>
        </w:rPr>
        <w:t>先有</w:t>
      </w:r>
      <w:r w:rsidR="00856CE8">
        <w:rPr>
          <w:rFonts w:ascii="宋体" w:hAnsi="宋体" w:hint="eastAsia"/>
          <w:color w:val="000000"/>
        </w:rPr>
        <w:t>用户</w:t>
      </w:r>
      <w:r w:rsidR="00B01B09">
        <w:rPr>
          <w:rFonts w:ascii="宋体" w:hAnsi="宋体" w:hint="eastAsia"/>
          <w:color w:val="000000"/>
        </w:rPr>
        <w:t>，工单类别</w:t>
      </w:r>
      <w:r>
        <w:rPr>
          <w:rFonts w:ascii="宋体" w:hAnsi="宋体" w:hint="eastAsia"/>
          <w:color w:val="000000"/>
        </w:rPr>
        <w:t>。</w:t>
      </w:r>
    </w:p>
    <w:p w:rsidR="0026662F" w:rsidRPr="00A32C5F" w:rsidRDefault="00595D09" w:rsidP="0026662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追加</w:t>
      </w:r>
      <w:r w:rsidR="00546C66">
        <w:rPr>
          <w:rFonts w:ascii="宋体" w:hAnsi="宋体" w:hint="eastAsia"/>
          <w:color w:val="000000"/>
        </w:rPr>
        <w:t>工单</w:t>
      </w:r>
      <w:r w:rsidR="0026662F">
        <w:rPr>
          <w:rFonts w:ascii="宋体" w:hAnsi="宋体" w:hint="eastAsia"/>
          <w:color w:val="000000"/>
        </w:rPr>
        <w:t>：</w:t>
      </w:r>
      <w:r w:rsidR="00A064FD">
        <w:rPr>
          <w:rFonts w:ascii="宋体" w:hAnsi="宋体" w:hint="eastAsia"/>
          <w:color w:val="000000"/>
        </w:rPr>
        <w:t>状态必须为处理中，只有运维主管可以修改</w:t>
      </w:r>
      <w:r w:rsidR="0026662F">
        <w:rPr>
          <w:rFonts w:ascii="宋体" w:hAnsi="宋体" w:hint="eastAsia"/>
          <w:color w:val="000000"/>
        </w:rPr>
        <w:t>。</w:t>
      </w:r>
    </w:p>
    <w:p w:rsidR="00CF3621" w:rsidRPr="00CF3621" w:rsidRDefault="00400D1D" w:rsidP="00CF3621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关闭</w:t>
      </w:r>
      <w:r w:rsidR="00363796">
        <w:rPr>
          <w:rFonts w:ascii="宋体" w:hAnsi="宋体" w:hint="eastAsia"/>
          <w:color w:val="000000"/>
        </w:rPr>
        <w:t>工单</w:t>
      </w:r>
      <w:r w:rsidR="00CB422D">
        <w:rPr>
          <w:rFonts w:ascii="宋体" w:hAnsi="宋体" w:hint="eastAsia"/>
          <w:color w:val="000000"/>
        </w:rPr>
        <w:t>：</w:t>
      </w:r>
      <w:r w:rsidR="002F0136">
        <w:rPr>
          <w:rFonts w:ascii="宋体" w:hAnsi="宋体" w:hint="eastAsia"/>
          <w:color w:val="000000"/>
        </w:rPr>
        <w:t>系统自动关闭</w:t>
      </w:r>
      <w:r w:rsidR="0026662F">
        <w:rPr>
          <w:rFonts w:ascii="宋体" w:hAnsi="宋体" w:hint="eastAsia"/>
          <w:color w:val="000000"/>
        </w:rPr>
        <w:t>。</w:t>
      </w:r>
    </w:p>
    <w:p w:rsidR="0026662F" w:rsidRPr="004C349F" w:rsidRDefault="0026662F" w:rsidP="0026662F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浏览</w:t>
      </w:r>
      <w:r w:rsidR="00247EBD">
        <w:rPr>
          <w:rFonts w:ascii="宋体" w:hAnsi="宋体" w:hint="eastAsia"/>
          <w:color w:val="000000"/>
        </w:rPr>
        <w:t>工单</w:t>
      </w:r>
      <w:r w:rsidR="00FC2AE2">
        <w:rPr>
          <w:rFonts w:ascii="宋体" w:hAnsi="宋体" w:hint="eastAsia"/>
          <w:color w:val="000000"/>
        </w:rPr>
        <w:t>：</w:t>
      </w:r>
      <w:r w:rsidR="00112C2A">
        <w:rPr>
          <w:rFonts w:ascii="宋体" w:hAnsi="宋体" w:hint="eastAsia"/>
          <w:color w:val="000000"/>
        </w:rPr>
        <w:t>无</w:t>
      </w:r>
      <w:r w:rsidR="00FC2AE2">
        <w:rPr>
          <w:rFonts w:ascii="宋体" w:hAnsi="宋体" w:hint="eastAsia"/>
          <w:color w:val="000000"/>
        </w:rPr>
        <w:t>。</w:t>
      </w:r>
    </w:p>
    <w:p w:rsidR="0026662F" w:rsidRPr="00065936" w:rsidRDefault="009D30EC" w:rsidP="0026662F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="0026662F" w:rsidRPr="004C349F">
        <w:rPr>
          <w:rFonts w:ascii="宋体" w:hAnsi="宋体" w:cs="宋体" w:hint="eastAsia"/>
          <w:b/>
          <w:bCs/>
          <w:color w:val="000000"/>
        </w:rPr>
        <w:t>:</w:t>
      </w:r>
      <w:r w:rsidR="0026662F" w:rsidRPr="004C349F">
        <w:rPr>
          <w:rFonts w:ascii="宋体" w:hAnsi="宋体" w:hint="eastAsia"/>
          <w:color w:val="000000"/>
        </w:rPr>
        <w:t xml:space="preserve"> </w:t>
      </w:r>
    </w:p>
    <w:p w:rsidR="0026662F" w:rsidRDefault="0026662F" w:rsidP="0026662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3C7187">
        <w:rPr>
          <w:rFonts w:ascii="宋体" w:hAnsi="宋体" w:hint="eastAsia"/>
          <w:color w:val="000000"/>
        </w:rPr>
        <w:t>工单</w:t>
      </w:r>
      <w:r w:rsidRPr="004C349F">
        <w:rPr>
          <w:rFonts w:ascii="宋体" w:hAnsi="宋体" w:cs="宋体" w:hint="eastAsia"/>
          <w:color w:val="000000"/>
        </w:rPr>
        <w:t>：</w:t>
      </w:r>
    </w:p>
    <w:p w:rsidR="0026662F" w:rsidRDefault="0026662F" w:rsidP="0026662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3C7187">
        <w:rPr>
          <w:rFonts w:ascii="宋体" w:hAnsi="宋体" w:cs="宋体" w:hint="eastAsia"/>
          <w:color w:val="000000"/>
        </w:rPr>
        <w:t>工单</w:t>
      </w:r>
      <w:r>
        <w:rPr>
          <w:rFonts w:ascii="宋体" w:hAnsi="宋体" w:cs="宋体" w:hint="eastAsia"/>
          <w:color w:val="000000"/>
        </w:rPr>
        <w:t>信息。</w:t>
      </w:r>
    </w:p>
    <w:p w:rsidR="0026662F" w:rsidRDefault="0026662F" w:rsidP="0026662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创建</w:t>
      </w:r>
      <w:r w:rsidR="00231A02">
        <w:rPr>
          <w:rFonts w:ascii="宋体" w:hAnsi="宋体" w:cs="宋体" w:hint="eastAsia"/>
          <w:color w:val="000000"/>
        </w:rPr>
        <w:t>工单</w:t>
      </w:r>
      <w:r>
        <w:rPr>
          <w:rFonts w:ascii="宋体" w:hAnsi="宋体" w:cs="宋体" w:hint="eastAsia"/>
          <w:color w:val="000000"/>
        </w:rPr>
        <w:t>：</w:t>
      </w:r>
    </w:p>
    <w:p w:rsidR="0026662F" w:rsidRDefault="0026662F" w:rsidP="0026662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</w:t>
      </w:r>
      <w:r w:rsidR="00D356D6">
        <w:rPr>
          <w:rFonts w:ascii="宋体" w:hAnsi="宋体" w:cs="宋体" w:hint="eastAsia"/>
          <w:color w:val="000000"/>
        </w:rPr>
        <w:t>工单</w:t>
      </w:r>
      <w:r>
        <w:rPr>
          <w:rFonts w:ascii="宋体" w:hAnsi="宋体" w:cs="宋体" w:hint="eastAsia"/>
          <w:color w:val="000000"/>
        </w:rPr>
        <w:t>表插入一条记录。</w:t>
      </w:r>
    </w:p>
    <w:p w:rsidR="0026662F" w:rsidRDefault="0026662F" w:rsidP="0026662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数据库</w:t>
      </w:r>
      <w:r w:rsidR="00231A02">
        <w:rPr>
          <w:rFonts w:ascii="宋体" w:hAnsi="宋体" w:cs="宋体" w:hint="eastAsia"/>
          <w:color w:val="000000"/>
        </w:rPr>
        <w:t>工单</w:t>
      </w:r>
      <w:r>
        <w:rPr>
          <w:rFonts w:ascii="宋体" w:hAnsi="宋体" w:cs="宋体" w:hint="eastAsia"/>
          <w:color w:val="000000"/>
        </w:rPr>
        <w:t>和</w:t>
      </w:r>
      <w:r w:rsidR="00231A02">
        <w:rPr>
          <w:rFonts w:ascii="宋体" w:hAnsi="宋体" w:cs="宋体" w:hint="eastAsia"/>
          <w:color w:val="000000"/>
        </w:rPr>
        <w:t>用户</w:t>
      </w:r>
      <w:r>
        <w:rPr>
          <w:rFonts w:ascii="宋体" w:hAnsi="宋体" w:cs="宋体" w:hint="eastAsia"/>
          <w:color w:val="000000"/>
        </w:rPr>
        <w:t>的关联</w:t>
      </w:r>
      <w:r w:rsidR="00262F8B">
        <w:rPr>
          <w:rFonts w:ascii="宋体" w:hAnsi="宋体" w:cs="宋体" w:hint="eastAsia"/>
          <w:color w:val="000000"/>
        </w:rPr>
        <w:t>两个</w:t>
      </w:r>
      <w:r>
        <w:rPr>
          <w:rFonts w:ascii="宋体" w:hAnsi="宋体" w:cs="宋体" w:hint="eastAsia"/>
          <w:color w:val="000000"/>
        </w:rPr>
        <w:t>表</w:t>
      </w:r>
      <w:r w:rsidR="00262F8B">
        <w:rPr>
          <w:rFonts w:ascii="宋体" w:hAnsi="宋体" w:cs="宋体" w:hint="eastAsia"/>
          <w:color w:val="000000"/>
        </w:rPr>
        <w:t>分别</w:t>
      </w:r>
      <w:r>
        <w:rPr>
          <w:rFonts w:ascii="宋体" w:hAnsi="宋体" w:cs="宋体" w:hint="eastAsia"/>
          <w:color w:val="000000"/>
        </w:rPr>
        <w:t>插入</w:t>
      </w:r>
      <w:r w:rsidR="00262F8B">
        <w:rPr>
          <w:rFonts w:ascii="宋体" w:hAnsi="宋体" w:cs="宋体" w:hint="eastAsia"/>
          <w:color w:val="000000"/>
        </w:rPr>
        <w:t>一</w:t>
      </w:r>
      <w:r>
        <w:rPr>
          <w:rFonts w:ascii="宋体" w:hAnsi="宋体" w:cs="宋体" w:hint="eastAsia"/>
          <w:color w:val="000000"/>
        </w:rPr>
        <w:t>条记录。</w:t>
      </w:r>
    </w:p>
    <w:p w:rsidR="001857C5" w:rsidRDefault="001857C5" w:rsidP="0026662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日志表里面插入一条记录。</w:t>
      </w:r>
    </w:p>
    <w:p w:rsidR="0026662F" w:rsidRDefault="00E7201B" w:rsidP="0026662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追加工单</w:t>
      </w:r>
      <w:r w:rsidR="0026662F">
        <w:rPr>
          <w:rFonts w:ascii="宋体" w:hAnsi="宋体" w:cs="宋体" w:hint="eastAsia"/>
          <w:color w:val="000000"/>
        </w:rPr>
        <w:t>：</w:t>
      </w:r>
    </w:p>
    <w:p w:rsidR="0026662F" w:rsidRPr="00F47D7E" w:rsidRDefault="00941E77" w:rsidP="00F47D7E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追加工单的内容（只能当前</w:t>
      </w:r>
      <w:r w:rsidR="005F321E">
        <w:rPr>
          <w:rFonts w:ascii="宋体" w:hAnsi="宋体" w:cs="宋体" w:hint="eastAsia"/>
          <w:color w:val="000000"/>
        </w:rPr>
        <w:t>添加工单的这个人可以追加</w:t>
      </w:r>
      <w:r>
        <w:rPr>
          <w:rFonts w:ascii="宋体" w:hAnsi="宋体" w:cs="宋体" w:hint="eastAsia"/>
          <w:color w:val="000000"/>
        </w:rPr>
        <w:t>）</w:t>
      </w:r>
      <w:r w:rsidR="0026662F">
        <w:rPr>
          <w:rFonts w:ascii="宋体" w:hAnsi="宋体" w:cs="宋体" w:hint="eastAsia"/>
          <w:color w:val="000000"/>
        </w:rPr>
        <w:t>。</w:t>
      </w:r>
    </w:p>
    <w:p w:rsidR="0026662F" w:rsidRDefault="00864437" w:rsidP="0026662F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浏览工单</w:t>
      </w:r>
      <w:r w:rsidR="0026662F">
        <w:rPr>
          <w:rFonts w:ascii="宋体" w:hAnsi="宋体" w:cs="宋体" w:hint="eastAsia"/>
          <w:color w:val="000000"/>
        </w:rPr>
        <w:t>：</w:t>
      </w:r>
    </w:p>
    <w:p w:rsidR="0026662F" w:rsidRPr="004C349F" w:rsidRDefault="00864437" w:rsidP="0026662F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工单的详细信息</w:t>
      </w:r>
      <w:r w:rsidR="0026662F">
        <w:rPr>
          <w:rFonts w:ascii="宋体" w:hAnsi="宋体" w:cs="宋体" w:hint="eastAsia"/>
          <w:color w:val="000000"/>
        </w:rPr>
        <w:t>。</w:t>
      </w:r>
    </w:p>
    <w:p w:rsidR="0026662F" w:rsidRDefault="0026662F" w:rsidP="0026662F">
      <w:pPr>
        <w:pStyle w:val="3"/>
      </w:pPr>
      <w:bookmarkStart w:id="134" w:name="_Toc341188281"/>
      <w:r w:rsidRPr="004814FB">
        <w:rPr>
          <w:rFonts w:hint="eastAsia"/>
        </w:rPr>
        <w:t>业务</w:t>
      </w:r>
      <w:r w:rsidR="00E94168">
        <w:rPr>
          <w:rFonts w:hint="eastAsia"/>
        </w:rPr>
        <w:t>流程</w:t>
      </w:r>
      <w:bookmarkEnd w:id="134"/>
    </w:p>
    <w:p w:rsidR="00ED1887" w:rsidRDefault="00ED1887" w:rsidP="00ED1887">
      <w:pPr>
        <w:rPr>
          <w:color w:val="FF0000"/>
        </w:rPr>
      </w:pPr>
      <w:r w:rsidRPr="00ED1887">
        <w:rPr>
          <w:rFonts w:hint="eastAsia"/>
          <w:color w:val="FF0000"/>
        </w:rPr>
        <w:t>手动工单流程图</w:t>
      </w:r>
    </w:p>
    <w:p w:rsidR="00ED1887" w:rsidRPr="00ED1887" w:rsidRDefault="00ED1887" w:rsidP="00ED1887">
      <w:pPr>
        <w:rPr>
          <w:color w:val="FF0000"/>
        </w:rPr>
      </w:pPr>
      <w:r>
        <w:object w:dxaOrig="9689" w:dyaOrig="10093">
          <v:shape id="_x0000_i1026" type="#_x0000_t75" style="width:415.25pt;height:432.85pt" o:ole="">
            <v:imagedata r:id="rId17" o:title=""/>
          </v:shape>
          <o:OLEObject Type="Embed" ProgID="Visio.Drawing.11" ShapeID="_x0000_i1026" DrawAspect="Content" ObjectID="_1414930117" r:id="rId18"/>
        </w:object>
      </w:r>
    </w:p>
    <w:p w:rsidR="00C97916" w:rsidRPr="00ED1887" w:rsidRDefault="00ED1887" w:rsidP="00C97916">
      <w:pPr>
        <w:rPr>
          <w:color w:val="FF0000"/>
        </w:rPr>
      </w:pPr>
      <w:r w:rsidRPr="00ED1887">
        <w:rPr>
          <w:rFonts w:hint="eastAsia"/>
          <w:color w:val="FF0000"/>
        </w:rPr>
        <w:t>自动工单流程图</w:t>
      </w:r>
    </w:p>
    <w:p w:rsidR="00ED1887" w:rsidRPr="00ED1887" w:rsidRDefault="00ED1887" w:rsidP="00C97916">
      <w:r>
        <w:object w:dxaOrig="3301" w:dyaOrig="5481">
          <v:shape id="_x0000_i1027" type="#_x0000_t75" style="width:164.95pt;height:273.75pt" o:ole="">
            <v:imagedata r:id="rId19" o:title=""/>
          </v:shape>
          <o:OLEObject Type="Embed" ProgID="Visio.Drawing.11" ShapeID="_x0000_i1027" DrawAspect="Content" ObjectID="_1414930118" r:id="rId20"/>
        </w:object>
      </w:r>
    </w:p>
    <w:p w:rsidR="00ED1887" w:rsidRPr="00C97916" w:rsidRDefault="00ED1887" w:rsidP="00C97916"/>
    <w:p w:rsidR="00C97916" w:rsidRPr="002504ED" w:rsidRDefault="00C97916" w:rsidP="00C73337">
      <w:pPr>
        <w:pStyle w:val="074"/>
        <w:ind w:left="420" w:firstLine="0"/>
        <w:rPr>
          <w:color w:val="000000" w:themeColor="text1"/>
        </w:rPr>
      </w:pPr>
    </w:p>
    <w:p w:rsidR="0026662F" w:rsidRDefault="0026662F" w:rsidP="0026662F">
      <w:pPr>
        <w:pStyle w:val="3"/>
      </w:pPr>
      <w:bookmarkStart w:id="135" w:name="_Toc341188282"/>
      <w:r w:rsidRPr="004B488C">
        <w:rPr>
          <w:rFonts w:hint="eastAsia"/>
        </w:rPr>
        <w:t>界面设计</w:t>
      </w:r>
      <w:bookmarkEnd w:id="135"/>
    </w:p>
    <w:p w:rsidR="0026662F" w:rsidRPr="009177C9" w:rsidRDefault="0026662F" w:rsidP="0026662F">
      <w:r>
        <w:rPr>
          <w:rFonts w:hint="eastAsia"/>
        </w:rPr>
        <w:t>无</w:t>
      </w:r>
    </w:p>
    <w:p w:rsidR="0026662F" w:rsidRPr="004B488C" w:rsidRDefault="0026662F" w:rsidP="0026662F">
      <w:pPr>
        <w:pStyle w:val="3"/>
      </w:pPr>
      <w:bookmarkStart w:id="136" w:name="_Toc34118828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136"/>
    </w:p>
    <w:p w:rsidR="0026662F" w:rsidRDefault="0026662F" w:rsidP="0026662F">
      <w:pPr>
        <w:jc w:val="center"/>
      </w:pPr>
      <w:r>
        <w:rPr>
          <w:rFonts w:hint="eastAsia"/>
        </w:rPr>
        <w:t xml:space="preserve"> </w:t>
      </w:r>
      <w:r w:rsidR="00BE5C64">
        <w:rPr>
          <w:rFonts w:hint="eastAsia"/>
          <w:b/>
          <w:u w:val="single"/>
        </w:rPr>
        <w:t>工单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26662F" w:rsidRPr="00581541" w:rsidTr="0005240F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26662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6662F" w:rsidRPr="00581541" w:rsidRDefault="004C58F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工单标题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6662F" w:rsidRPr="00581541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26662F" w:rsidRPr="00926C53" w:rsidRDefault="00926C53" w:rsidP="00926C53">
            <w:pPr>
              <w:jc w:val="center"/>
              <w:rPr>
                <w:rFonts w:ascii="Times" w:hAnsi="Times"/>
              </w:rPr>
            </w:pPr>
            <w:r w:rsidRPr="00926C53">
              <w:rPr>
                <w:rFonts w:ascii="Times" w:hAnsi="Times" w:hint="eastAsia"/>
              </w:rPr>
              <w:t>无</w:t>
            </w:r>
          </w:p>
        </w:tc>
      </w:tr>
      <w:tr w:rsidR="0026662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6662F" w:rsidRDefault="004C58F4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单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6662F" w:rsidRDefault="00675AB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User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6662F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26662F" w:rsidRPr="00926C53" w:rsidRDefault="00926C53" w:rsidP="0005240F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26662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6662F" w:rsidRDefault="004C58F4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单类型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6662F" w:rsidRDefault="0026662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6662F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26662F" w:rsidRPr="00926C53" w:rsidRDefault="00F97252" w:rsidP="0005240F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26662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6662F" w:rsidRDefault="004C58F4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6662F" w:rsidRDefault="00AF2B0E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6662F" w:rsidRDefault="000A543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操作</w:t>
            </w:r>
          </w:p>
        </w:tc>
        <w:tc>
          <w:tcPr>
            <w:tcW w:w="3118" w:type="dxa"/>
          </w:tcPr>
          <w:p w:rsidR="0026662F" w:rsidRDefault="003D242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时间段</w:t>
            </w:r>
          </w:p>
        </w:tc>
      </w:tr>
      <w:tr w:rsidR="003D242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D2429" w:rsidRDefault="003D2429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关闭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D2429" w:rsidRDefault="003D242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D2429" w:rsidRDefault="000A5434" w:rsidP="003D242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D2429" w:rsidRDefault="003D2429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时间段</w:t>
            </w:r>
          </w:p>
        </w:tc>
      </w:tr>
      <w:tr w:rsidR="0026662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6662F" w:rsidRDefault="009F561D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流水号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6662F" w:rsidRDefault="005560B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6662F" w:rsidRDefault="000A543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操作</w:t>
            </w:r>
          </w:p>
        </w:tc>
        <w:tc>
          <w:tcPr>
            <w:tcW w:w="3118" w:type="dxa"/>
          </w:tcPr>
          <w:p w:rsidR="0026662F" w:rsidRDefault="0026662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3A52D3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A52D3" w:rsidRDefault="003A52D3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创建人员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A52D3" w:rsidRDefault="002B3628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User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A52D3" w:rsidRDefault="000A5434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A52D3" w:rsidRDefault="002C462B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675AB9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75AB9" w:rsidRDefault="00221805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单状态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75AB9" w:rsidRDefault="00221805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75AB9" w:rsidRDefault="0075039D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</w:t>
            </w:r>
            <w:r w:rsidR="00E1371C">
              <w:rPr>
                <w:rFonts w:ascii="Times" w:hAnsi="Times" w:hint="eastAsia"/>
                <w:color w:val="000000"/>
              </w:rPr>
              <w:t>操作</w:t>
            </w:r>
          </w:p>
        </w:tc>
        <w:tc>
          <w:tcPr>
            <w:tcW w:w="3118" w:type="dxa"/>
          </w:tcPr>
          <w:p w:rsidR="00675AB9" w:rsidRDefault="00221805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初始状态</w:t>
            </w:r>
          </w:p>
        </w:tc>
      </w:tr>
    </w:tbl>
    <w:p w:rsidR="0026662F" w:rsidRDefault="007D0A97" w:rsidP="0026662F">
      <w:pPr>
        <w:jc w:val="center"/>
      </w:pPr>
      <w:r>
        <w:rPr>
          <w:rFonts w:hint="eastAsia"/>
          <w:b/>
          <w:u w:val="single"/>
        </w:rPr>
        <w:t>工单</w:t>
      </w:r>
      <w:r w:rsidR="0026662F">
        <w:rPr>
          <w:rFonts w:hint="eastAsia"/>
          <w:b/>
          <w:u w:val="single"/>
        </w:rPr>
        <w:t>新增</w:t>
      </w:r>
      <w:r w:rsidR="0026662F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39"/>
        <w:gridCol w:w="1864"/>
        <w:gridCol w:w="1423"/>
        <w:gridCol w:w="3021"/>
      </w:tblGrid>
      <w:tr w:rsidR="007D0A97" w:rsidRPr="00581541" w:rsidTr="00654939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7D0A97" w:rsidRPr="00581541" w:rsidRDefault="007D0A97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7D0A97" w:rsidRPr="00581541" w:rsidRDefault="007D0A97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7D0A97" w:rsidRPr="00581541" w:rsidRDefault="007D0A97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7D0A97" w:rsidRPr="00581541" w:rsidRDefault="007D0A97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Pr="00581541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工单标题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Pr="00581541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Pr="00581541" w:rsidRDefault="00E1371C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7D0A97" w:rsidRPr="005B6353" w:rsidRDefault="007D0A97" w:rsidP="00654939">
            <w:pPr>
              <w:jc w:val="center"/>
              <w:rPr>
                <w:rFonts w:ascii="Times" w:hAnsi="Times"/>
                <w:color w:val="FF0000"/>
              </w:rPr>
            </w:pPr>
            <w:r w:rsidRPr="005B6353">
              <w:rPr>
                <w:rFonts w:ascii="Times" w:hAnsi="Times" w:hint="eastAsia"/>
                <w:color w:val="FF0000"/>
              </w:rPr>
              <w:t>不能为空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单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User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E1371C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7D0A97" w:rsidRPr="0010155B" w:rsidRDefault="007D0A97" w:rsidP="00654939">
            <w:pPr>
              <w:jc w:val="center"/>
              <w:rPr>
                <w:rFonts w:ascii="Times" w:hAnsi="Times"/>
                <w:color w:val="FF0000"/>
              </w:rPr>
            </w:pPr>
            <w:r w:rsidRPr="0010155B">
              <w:rPr>
                <w:rFonts w:ascii="Times" w:hAnsi="Times" w:hint="eastAsia"/>
                <w:color w:val="FF0000"/>
              </w:rPr>
              <w:t>不能为空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单类型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E1371C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7D0A97" w:rsidRPr="0010155B" w:rsidRDefault="007D0A97" w:rsidP="00654939">
            <w:pPr>
              <w:jc w:val="center"/>
              <w:rPr>
                <w:rFonts w:ascii="Times" w:hAnsi="Times"/>
                <w:color w:val="FF0000"/>
              </w:rPr>
            </w:pPr>
            <w:r w:rsidRPr="0010155B">
              <w:rPr>
                <w:rFonts w:ascii="Times" w:hAnsi="Times" w:hint="eastAsia"/>
                <w:color w:val="FF0000"/>
              </w:rPr>
              <w:t>不能为空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单内容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E1371C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7D0A97" w:rsidRPr="005B6353" w:rsidRDefault="007D0A97" w:rsidP="00654939">
            <w:pPr>
              <w:jc w:val="center"/>
              <w:rPr>
                <w:rFonts w:ascii="Times" w:hAnsi="Times"/>
                <w:color w:val="FF0000"/>
              </w:rPr>
            </w:pPr>
            <w:r w:rsidRPr="005B6353">
              <w:rPr>
                <w:rFonts w:ascii="Times" w:hAnsi="Times" w:hint="eastAsia"/>
                <w:color w:val="FF0000"/>
              </w:rPr>
              <w:t>不能为空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计结束日期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E1371C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7D0A97" w:rsidRPr="00A8227C" w:rsidRDefault="007D0A97" w:rsidP="00654939">
            <w:pPr>
              <w:jc w:val="center"/>
              <w:rPr>
                <w:rFonts w:ascii="Times" w:hAnsi="Times"/>
                <w:color w:val="FF0000"/>
              </w:rPr>
            </w:pPr>
            <w:r w:rsidRPr="00A8227C">
              <w:rPr>
                <w:rFonts w:ascii="Times" w:hAnsi="Times" w:hint="eastAsia"/>
                <w:color w:val="FF0000"/>
              </w:rPr>
              <w:t>不能小于当前日期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0A5434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操作</w:t>
            </w:r>
          </w:p>
        </w:tc>
        <w:tc>
          <w:tcPr>
            <w:tcW w:w="3118" w:type="dxa"/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流水号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0A5434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操作</w:t>
            </w:r>
          </w:p>
        </w:tc>
        <w:tc>
          <w:tcPr>
            <w:tcW w:w="3118" w:type="dxa"/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人员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User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0A5434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操作</w:t>
            </w:r>
          </w:p>
        </w:tc>
        <w:tc>
          <w:tcPr>
            <w:tcW w:w="3118" w:type="dxa"/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当前用户</w:t>
            </w:r>
          </w:p>
        </w:tc>
      </w:tr>
      <w:tr w:rsidR="007D0A97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单状态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7D0A97" w:rsidRDefault="000A5434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操作</w:t>
            </w:r>
          </w:p>
        </w:tc>
        <w:tc>
          <w:tcPr>
            <w:tcW w:w="3118" w:type="dxa"/>
          </w:tcPr>
          <w:p w:rsidR="007D0A97" w:rsidRDefault="007D0A9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初始状态</w:t>
            </w:r>
          </w:p>
        </w:tc>
      </w:tr>
      <w:tr w:rsidR="002E4DC0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E4DC0" w:rsidRDefault="002E4DC0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警级别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E4DC0" w:rsidRDefault="002E4DC0" w:rsidP="00654939">
            <w:pPr>
              <w:jc w:val="center"/>
              <w:rPr>
                <w:rFonts w:ascii="Times" w:hAnsi="Times"/>
                <w:color w:val="000000"/>
              </w:rPr>
            </w:pPr>
            <w:r w:rsidRPr="002E4DC0">
              <w:rPr>
                <w:rFonts w:ascii="Times" w:hAnsi="Times"/>
                <w:color w:val="000000"/>
              </w:rPr>
              <w:t>WarnLevel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E4DC0" w:rsidRDefault="002E4DC0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造作</w:t>
            </w:r>
          </w:p>
        </w:tc>
        <w:tc>
          <w:tcPr>
            <w:tcW w:w="3118" w:type="dxa"/>
          </w:tcPr>
          <w:p w:rsidR="002E4DC0" w:rsidRDefault="002E4DC0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只有自动关单才有</w:t>
            </w:r>
          </w:p>
        </w:tc>
      </w:tr>
    </w:tbl>
    <w:p w:rsidR="0026662F" w:rsidRDefault="00394E2F" w:rsidP="0026662F">
      <w:pPr>
        <w:jc w:val="center"/>
      </w:pPr>
      <w:r>
        <w:rPr>
          <w:rFonts w:hint="eastAsia"/>
          <w:b/>
          <w:u w:val="single"/>
        </w:rPr>
        <w:t>工单</w:t>
      </w:r>
      <w:r w:rsidR="00D8508E">
        <w:rPr>
          <w:rFonts w:hint="eastAsia"/>
          <w:b/>
          <w:u w:val="single"/>
        </w:rPr>
        <w:t>追加</w:t>
      </w:r>
      <w:r w:rsidR="0026662F"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26662F" w:rsidRPr="00581541" w:rsidTr="0005240F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26662F" w:rsidRPr="00581541" w:rsidRDefault="0026662F" w:rsidP="0005240F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26662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6662F" w:rsidRDefault="00C956F7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追加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6662F" w:rsidRDefault="00C956F7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6662F" w:rsidRDefault="00C956F7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</w:t>
            </w:r>
            <w:r w:rsidR="00E1371C">
              <w:rPr>
                <w:rFonts w:ascii="Times" w:hAnsi="Times" w:hint="eastAsia"/>
                <w:color w:val="000000"/>
              </w:rPr>
              <w:t>操作</w:t>
            </w:r>
          </w:p>
        </w:tc>
        <w:tc>
          <w:tcPr>
            <w:tcW w:w="3118" w:type="dxa"/>
          </w:tcPr>
          <w:p w:rsidR="0026662F" w:rsidRDefault="00C956F7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无</w:t>
            </w:r>
          </w:p>
        </w:tc>
      </w:tr>
      <w:tr w:rsidR="0026662F" w:rsidRPr="00581541" w:rsidTr="0005240F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26662F" w:rsidRDefault="00C956F7" w:rsidP="000524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追加内容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26662F" w:rsidRDefault="0026662F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26662F" w:rsidRDefault="00E1371C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26662F" w:rsidRDefault="00C956F7" w:rsidP="0005240F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不能空</w:t>
            </w:r>
          </w:p>
        </w:tc>
      </w:tr>
    </w:tbl>
    <w:p w:rsidR="00FE38E4" w:rsidRDefault="00FE38E4" w:rsidP="00FE38E4">
      <w:pPr>
        <w:jc w:val="center"/>
      </w:pPr>
      <w:r>
        <w:rPr>
          <w:rFonts w:hint="eastAsia"/>
          <w:b/>
          <w:u w:val="single"/>
        </w:rPr>
        <w:t>工单关闭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FE38E4" w:rsidRPr="00581541" w:rsidTr="00654939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FE38E4" w:rsidRPr="00581541" w:rsidRDefault="00FE38E4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FE38E4" w:rsidRPr="00581541" w:rsidRDefault="00FE38E4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FE38E4" w:rsidRPr="00581541" w:rsidRDefault="00FE38E4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FE38E4" w:rsidRPr="00581541" w:rsidRDefault="00FE38E4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FE38E4" w:rsidRPr="00581541" w:rsidTr="00654939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E38E4" w:rsidRDefault="00705311" w:rsidP="0065493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单ID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E38E4" w:rsidRDefault="00FE38E4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E38E4" w:rsidRDefault="00FE38E4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系统操作</w:t>
            </w:r>
          </w:p>
        </w:tc>
        <w:tc>
          <w:tcPr>
            <w:tcW w:w="3118" w:type="dxa"/>
          </w:tcPr>
          <w:p w:rsidR="00FE38E4" w:rsidRDefault="009C392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超时的工单（系统自动关闭）</w:t>
            </w:r>
          </w:p>
        </w:tc>
      </w:tr>
    </w:tbl>
    <w:p w:rsidR="0026662F" w:rsidRPr="00623EF9" w:rsidRDefault="0026662F" w:rsidP="0026662F"/>
    <w:p w:rsidR="0026662F" w:rsidRPr="00B72159" w:rsidRDefault="0026662F" w:rsidP="0026662F">
      <w:pPr>
        <w:pStyle w:val="3"/>
      </w:pPr>
      <w:bookmarkStart w:id="137" w:name="_Toc341188284"/>
      <w:r w:rsidRPr="00B72159">
        <w:rPr>
          <w:rFonts w:hint="eastAsia"/>
        </w:rPr>
        <w:t>关联数据库表</w:t>
      </w:r>
      <w:bookmarkEnd w:id="137"/>
    </w:p>
    <w:p w:rsidR="0026662F" w:rsidRDefault="00503DAA" w:rsidP="0026662F">
      <w:r w:rsidRPr="00503DAA">
        <w:t>tb_workorder</w:t>
      </w:r>
      <w:r w:rsidR="000B5814">
        <w:rPr>
          <w:rFonts w:hint="eastAsia"/>
        </w:rPr>
        <w:t xml:space="preserve"> </w:t>
      </w:r>
      <w:r>
        <w:rPr>
          <w:rFonts w:hint="eastAsia"/>
        </w:rPr>
        <w:t>工单表</w:t>
      </w:r>
      <w:r w:rsidR="000B5814">
        <w:rPr>
          <w:rFonts w:hint="eastAsia"/>
        </w:rPr>
        <w:t>，</w:t>
      </w:r>
      <w:r w:rsidR="000B5814" w:rsidRPr="00AC1DED">
        <w:t>tb_</w:t>
      </w:r>
      <w:r w:rsidR="00B24A39">
        <w:rPr>
          <w:rFonts w:hint="eastAsia"/>
        </w:rPr>
        <w:t>user</w:t>
      </w:r>
      <w:r w:rsidR="00B24A39">
        <w:rPr>
          <w:rFonts w:hint="eastAsia"/>
        </w:rPr>
        <w:t>用户表，</w:t>
      </w:r>
      <w:r w:rsidR="00B24A39" w:rsidRPr="00B24A39">
        <w:t>tb_workorderextra</w:t>
      </w:r>
      <w:r w:rsidR="00B24A39">
        <w:rPr>
          <w:rFonts w:hint="eastAsia"/>
        </w:rPr>
        <w:t>工单内容追加表</w:t>
      </w:r>
      <w:r w:rsidR="00AB113C">
        <w:rPr>
          <w:rFonts w:hint="eastAsia"/>
        </w:rPr>
        <w:t>，</w:t>
      </w:r>
      <w:r w:rsidR="00AB113C" w:rsidRPr="00AB113C">
        <w:t>tb_workordercategory</w:t>
      </w:r>
      <w:r w:rsidR="00AB113C">
        <w:rPr>
          <w:rFonts w:hint="eastAsia"/>
        </w:rPr>
        <w:t>工单类型，</w:t>
      </w:r>
      <w:r w:rsidR="00AB113C" w:rsidRPr="00AB113C">
        <w:t>tb_warnlevel</w:t>
      </w:r>
      <w:r w:rsidR="00AB113C">
        <w:rPr>
          <w:rFonts w:hint="eastAsia"/>
        </w:rPr>
        <w:t>预警级别</w:t>
      </w:r>
    </w:p>
    <w:p w:rsidR="0026662F" w:rsidRDefault="0026662F" w:rsidP="0026662F">
      <w:pPr>
        <w:pStyle w:val="3"/>
      </w:pPr>
      <w:bookmarkStart w:id="138" w:name="_Toc341188285"/>
      <w:r>
        <w:rPr>
          <w:rFonts w:hint="eastAsia"/>
        </w:rPr>
        <w:lastRenderedPageBreak/>
        <w:t>设计思路</w:t>
      </w:r>
      <w:bookmarkEnd w:id="138"/>
    </w:p>
    <w:p w:rsidR="0026662F" w:rsidRPr="00B773D3" w:rsidRDefault="004E48BB" w:rsidP="0026662F">
      <w:r>
        <w:rPr>
          <w:rFonts w:hint="eastAsia"/>
        </w:rPr>
        <w:t>参看流程图</w:t>
      </w:r>
    </w:p>
    <w:p w:rsidR="0026662F" w:rsidRDefault="0026662F" w:rsidP="0026662F">
      <w:pPr>
        <w:pStyle w:val="3"/>
      </w:pPr>
      <w:bookmarkStart w:id="139" w:name="_Toc341188286"/>
      <w:r>
        <w:rPr>
          <w:rFonts w:hint="eastAsia"/>
        </w:rPr>
        <w:t>处理流程</w:t>
      </w:r>
      <w:bookmarkEnd w:id="139"/>
    </w:p>
    <w:p w:rsidR="0026662F" w:rsidRPr="000F4354" w:rsidRDefault="007C2687" w:rsidP="0026662F">
      <w:r>
        <w:rPr>
          <w:rFonts w:hint="eastAsia"/>
        </w:rPr>
        <w:t>参看业务流程</w:t>
      </w:r>
    </w:p>
    <w:p w:rsidR="0026662F" w:rsidRDefault="0026662F" w:rsidP="0026662F">
      <w:pPr>
        <w:pStyle w:val="3"/>
      </w:pPr>
      <w:bookmarkStart w:id="140" w:name="_Toc34118828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40"/>
    </w:p>
    <w:p w:rsidR="0026662F" w:rsidRPr="00E82E31" w:rsidRDefault="0026662F" w:rsidP="0026662F">
      <w:r>
        <w:rPr>
          <w:rFonts w:hint="eastAsia"/>
        </w:rPr>
        <w:t>无</w:t>
      </w:r>
    </w:p>
    <w:p w:rsidR="0026662F" w:rsidRDefault="00662E84" w:rsidP="0026662F">
      <w:pPr>
        <w:pStyle w:val="3"/>
      </w:pPr>
      <w:bookmarkStart w:id="141" w:name="_Toc341188288"/>
      <w:r>
        <w:rPr>
          <w:rFonts w:hint="eastAsia"/>
        </w:rPr>
        <w:t>对应的类</w:t>
      </w:r>
      <w:r w:rsidR="0026662F">
        <w:rPr>
          <w:rFonts w:hint="eastAsia"/>
        </w:rPr>
        <w:t>名</w:t>
      </w:r>
      <w:bookmarkEnd w:id="14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15"/>
        <w:gridCol w:w="6691"/>
        <w:gridCol w:w="2226"/>
      </w:tblGrid>
      <w:tr w:rsidR="00155AF2" w:rsidRPr="00581541" w:rsidTr="003C35FE">
        <w:tc>
          <w:tcPr>
            <w:tcW w:w="1715" w:type="dxa"/>
            <w:tcBorders>
              <w:right w:val="single" w:sz="4" w:space="0" w:color="auto"/>
            </w:tcBorders>
            <w:shd w:val="clear" w:color="auto" w:fill="CBCBCB"/>
          </w:tcPr>
          <w:p w:rsidR="00155AF2" w:rsidRPr="00581541" w:rsidRDefault="00155AF2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691" w:type="dxa"/>
            <w:tcBorders>
              <w:right w:val="single" w:sz="4" w:space="0" w:color="auto"/>
            </w:tcBorders>
            <w:shd w:val="clear" w:color="auto" w:fill="CBCBCB"/>
          </w:tcPr>
          <w:p w:rsidR="00155AF2" w:rsidRPr="00581541" w:rsidRDefault="00155AF2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26" w:type="dxa"/>
            <w:tcBorders>
              <w:left w:val="single" w:sz="4" w:space="0" w:color="auto"/>
            </w:tcBorders>
            <w:shd w:val="clear" w:color="auto" w:fill="CBCBCB"/>
          </w:tcPr>
          <w:p w:rsidR="00155AF2" w:rsidRPr="00581541" w:rsidRDefault="00155AF2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155AF2" w:rsidRPr="000F6578" w:rsidTr="003C35FE">
        <w:trPr>
          <w:trHeight w:val="165"/>
        </w:trPr>
        <w:tc>
          <w:tcPr>
            <w:tcW w:w="1715" w:type="dxa"/>
            <w:tcBorders>
              <w:right w:val="single" w:sz="4" w:space="0" w:color="auto"/>
            </w:tcBorders>
          </w:tcPr>
          <w:p w:rsidR="00155AF2" w:rsidRPr="00A73F8C" w:rsidRDefault="00155AF2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691" w:type="dxa"/>
            <w:tcBorders>
              <w:right w:val="single" w:sz="4" w:space="0" w:color="auto"/>
            </w:tcBorders>
          </w:tcPr>
          <w:p w:rsidR="00155AF2" w:rsidRPr="00581541" w:rsidRDefault="00155AF2" w:rsidP="00654939">
            <w:pPr>
              <w:jc w:val="center"/>
              <w:rPr>
                <w:rFonts w:ascii="Times" w:hAnsi="Times"/>
                <w:color w:val="000000"/>
              </w:rPr>
            </w:pPr>
            <w:r w:rsidRPr="00155AF2">
              <w:rPr>
                <w:rFonts w:ascii="Times" w:hAnsi="Times"/>
                <w:color w:val="000000"/>
              </w:rPr>
              <w:t>com.cloudking.trafficmonitor.action.workorder.WorkOrderAction</w:t>
            </w:r>
          </w:p>
        </w:tc>
        <w:tc>
          <w:tcPr>
            <w:tcW w:w="2226" w:type="dxa"/>
            <w:tcBorders>
              <w:left w:val="single" w:sz="4" w:space="0" w:color="auto"/>
            </w:tcBorders>
          </w:tcPr>
          <w:p w:rsidR="00155AF2" w:rsidRPr="00581541" w:rsidRDefault="00155AF2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155AF2" w:rsidRPr="000F6578" w:rsidTr="003C35FE">
        <w:trPr>
          <w:trHeight w:val="165"/>
        </w:trPr>
        <w:tc>
          <w:tcPr>
            <w:tcW w:w="1715" w:type="dxa"/>
            <w:tcBorders>
              <w:right w:val="single" w:sz="4" w:space="0" w:color="auto"/>
            </w:tcBorders>
          </w:tcPr>
          <w:p w:rsidR="00155AF2" w:rsidRPr="00A73F8C" w:rsidRDefault="00155AF2" w:rsidP="00654939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691" w:type="dxa"/>
            <w:tcBorders>
              <w:right w:val="single" w:sz="4" w:space="0" w:color="auto"/>
            </w:tcBorders>
          </w:tcPr>
          <w:p w:rsidR="00155AF2" w:rsidRPr="000F6578" w:rsidRDefault="0049403A" w:rsidP="00654939">
            <w:pPr>
              <w:jc w:val="center"/>
              <w:rPr>
                <w:rFonts w:ascii="Times" w:hAnsi="Times"/>
                <w:color w:val="000000"/>
              </w:rPr>
            </w:pPr>
            <w:r w:rsidRPr="0049403A">
              <w:rPr>
                <w:rFonts w:ascii="Times" w:hAnsi="Times"/>
                <w:color w:val="000000"/>
              </w:rPr>
              <w:t>com.cloudking.trafficmonitor.service.workorder.WorkOrderService</w:t>
            </w:r>
          </w:p>
        </w:tc>
        <w:tc>
          <w:tcPr>
            <w:tcW w:w="2226" w:type="dxa"/>
            <w:tcBorders>
              <w:left w:val="single" w:sz="4" w:space="0" w:color="auto"/>
            </w:tcBorders>
          </w:tcPr>
          <w:p w:rsidR="00155AF2" w:rsidRDefault="005223B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工单</w:t>
            </w:r>
            <w:r w:rsidR="00155AF2">
              <w:rPr>
                <w:rFonts w:ascii="Times" w:hAnsi="Times" w:hint="eastAsia"/>
                <w:color w:val="000000"/>
              </w:rPr>
              <w:t>处理入口</w:t>
            </w:r>
          </w:p>
        </w:tc>
      </w:tr>
      <w:tr w:rsidR="003C35FE" w:rsidRPr="00581541" w:rsidTr="003C35FE">
        <w:trPr>
          <w:trHeight w:val="167"/>
        </w:trPr>
        <w:tc>
          <w:tcPr>
            <w:tcW w:w="1715" w:type="dxa"/>
            <w:vMerge w:val="restart"/>
            <w:tcBorders>
              <w:right w:val="single" w:sz="4" w:space="0" w:color="auto"/>
            </w:tcBorders>
          </w:tcPr>
          <w:p w:rsidR="003C35FE" w:rsidRPr="00A73F8C" w:rsidRDefault="003C35FE" w:rsidP="00654939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691" w:type="dxa"/>
            <w:tcBorders>
              <w:bottom w:val="single" w:sz="4" w:space="0" w:color="auto"/>
              <w:right w:val="single" w:sz="4" w:space="0" w:color="auto"/>
            </w:tcBorders>
          </w:tcPr>
          <w:p w:rsidR="003C35FE" w:rsidRPr="00581541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Pr="003C35FE">
              <w:rPr>
                <w:rFonts w:ascii="Times" w:hAnsi="Times"/>
                <w:color w:val="000000"/>
              </w:rPr>
              <w:t>WorkOrderEntity</w:t>
            </w:r>
          </w:p>
        </w:tc>
        <w:tc>
          <w:tcPr>
            <w:tcW w:w="2226" w:type="dxa"/>
            <w:tcBorders>
              <w:left w:val="single" w:sz="4" w:space="0" w:color="auto"/>
              <w:bottom w:val="single" w:sz="4" w:space="0" w:color="auto"/>
            </w:tcBorders>
          </w:tcPr>
          <w:p w:rsidR="003C35FE" w:rsidRPr="003C35FE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工单实体</w:t>
            </w:r>
          </w:p>
        </w:tc>
      </w:tr>
      <w:tr w:rsidR="003C35FE" w:rsidRPr="00581541" w:rsidTr="003C35FE">
        <w:trPr>
          <w:trHeight w:val="116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3C35FE" w:rsidRPr="00A73F8C" w:rsidRDefault="003C35FE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5FE" w:rsidRPr="00513B48" w:rsidRDefault="00864D2A" w:rsidP="00654939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UserEntity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C35FE" w:rsidRPr="0055373E" w:rsidRDefault="0055373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实体</w:t>
            </w:r>
          </w:p>
        </w:tc>
      </w:tr>
      <w:tr w:rsidR="003C35FE" w:rsidRPr="00581541" w:rsidTr="003C35FE">
        <w:trPr>
          <w:trHeight w:val="335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3C35FE" w:rsidRPr="00A73F8C" w:rsidRDefault="003C35FE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5FE" w:rsidRPr="00513B48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Pr="003C35FE">
              <w:rPr>
                <w:rFonts w:ascii="Times" w:hAnsi="Times"/>
                <w:color w:val="000000"/>
              </w:rPr>
              <w:t>WarnLevelEntity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C35FE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告警级别实体</w:t>
            </w:r>
          </w:p>
        </w:tc>
      </w:tr>
      <w:tr w:rsidR="003C35FE" w:rsidRPr="00581541" w:rsidTr="003C35FE">
        <w:trPr>
          <w:trHeight w:val="335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3C35FE" w:rsidRPr="00A73F8C" w:rsidRDefault="003C35FE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35FE" w:rsidRPr="00513B48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>
              <w:t xml:space="preserve"> </w:t>
            </w:r>
            <w:r w:rsidRPr="003C35FE">
              <w:rPr>
                <w:rFonts w:ascii="Times" w:hAnsi="Times"/>
                <w:color w:val="000000"/>
              </w:rPr>
              <w:t>WorkOrderCategoryEntity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C35FE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工单类别实体</w:t>
            </w:r>
          </w:p>
        </w:tc>
      </w:tr>
      <w:tr w:rsidR="003C35FE" w:rsidRPr="00581541" w:rsidTr="003C35FE">
        <w:trPr>
          <w:trHeight w:val="117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3C35FE" w:rsidRPr="00A73F8C" w:rsidRDefault="003C35FE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right w:val="single" w:sz="4" w:space="0" w:color="auto"/>
            </w:tcBorders>
          </w:tcPr>
          <w:p w:rsidR="003C35FE" w:rsidRPr="00513B48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>
              <w:t xml:space="preserve"> </w:t>
            </w:r>
            <w:r w:rsidRPr="003C35FE">
              <w:rPr>
                <w:rFonts w:ascii="Times" w:hAnsi="Times"/>
                <w:color w:val="000000"/>
              </w:rPr>
              <w:t>WorkOrderExtraEntity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</w:tcBorders>
          </w:tcPr>
          <w:p w:rsidR="003C35FE" w:rsidRDefault="003C35F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工单追加实体</w:t>
            </w:r>
          </w:p>
        </w:tc>
      </w:tr>
      <w:tr w:rsidR="007F074E" w:rsidRPr="00581541" w:rsidTr="007F074E">
        <w:trPr>
          <w:trHeight w:val="385"/>
        </w:trPr>
        <w:tc>
          <w:tcPr>
            <w:tcW w:w="1715" w:type="dxa"/>
            <w:vMerge w:val="restart"/>
            <w:tcBorders>
              <w:right w:val="single" w:sz="4" w:space="0" w:color="auto"/>
            </w:tcBorders>
          </w:tcPr>
          <w:p w:rsidR="007F074E" w:rsidRPr="00A73F8C" w:rsidRDefault="007F074E" w:rsidP="00654939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691" w:type="dxa"/>
            <w:tcBorders>
              <w:bottom w:val="single" w:sz="4" w:space="0" w:color="auto"/>
              <w:right w:val="single" w:sz="4" w:space="0" w:color="auto"/>
            </w:tcBorders>
          </w:tcPr>
          <w:p w:rsidR="007F074E" w:rsidRPr="00513B48" w:rsidRDefault="007F074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UserDAO</w:t>
            </w:r>
          </w:p>
        </w:tc>
        <w:tc>
          <w:tcPr>
            <w:tcW w:w="2226" w:type="dxa"/>
            <w:tcBorders>
              <w:left w:val="single" w:sz="4" w:space="0" w:color="auto"/>
              <w:bottom w:val="single" w:sz="4" w:space="0" w:color="auto"/>
            </w:tcBorders>
          </w:tcPr>
          <w:p w:rsidR="007F074E" w:rsidRDefault="007F074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用户数据库访问</w:t>
            </w:r>
          </w:p>
        </w:tc>
      </w:tr>
      <w:tr w:rsidR="007F074E" w:rsidRPr="00581541" w:rsidTr="007F074E">
        <w:trPr>
          <w:trHeight w:val="167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7F074E" w:rsidRPr="00A73F8C" w:rsidRDefault="007F074E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074E" w:rsidRDefault="007F074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WorkOrderDAO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F074E" w:rsidRDefault="007F074E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工单数据库访问</w:t>
            </w:r>
          </w:p>
        </w:tc>
      </w:tr>
      <w:tr w:rsidR="007F074E" w:rsidRPr="00581541" w:rsidTr="007F074E">
        <w:trPr>
          <w:trHeight w:val="268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7F074E" w:rsidRPr="00A73F8C" w:rsidRDefault="007F074E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074E" w:rsidRDefault="00EA64E7" w:rsidP="00654939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 w:rsidRPr="003C35FE">
              <w:rPr>
                <w:rFonts w:ascii="Times" w:hAnsi="Times"/>
                <w:color w:val="000000"/>
              </w:rPr>
              <w:t>WarnLevelEntity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F074E" w:rsidRDefault="00EA64E7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告警毕节数据库访问</w:t>
            </w:r>
          </w:p>
        </w:tc>
      </w:tr>
      <w:tr w:rsidR="007F074E" w:rsidRPr="00581541" w:rsidTr="007F074E">
        <w:trPr>
          <w:trHeight w:val="183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7F074E" w:rsidRPr="00A73F8C" w:rsidRDefault="007F074E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074E" w:rsidRDefault="004F4044" w:rsidP="00654939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</w:t>
            </w:r>
            <w:r>
              <w:t xml:space="preserve"> </w:t>
            </w:r>
            <w:r w:rsidRPr="003C35FE">
              <w:rPr>
                <w:rFonts w:ascii="Times" w:hAnsi="Times"/>
                <w:color w:val="000000"/>
              </w:rPr>
              <w:t>WorkOrderCategoryEntity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F074E" w:rsidRDefault="004F4044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工单类型数据库访</w:t>
            </w:r>
            <w:r>
              <w:rPr>
                <w:rFonts w:ascii="Times" w:hAnsi="Times" w:hint="eastAsia"/>
                <w:color w:val="000000"/>
              </w:rPr>
              <w:lastRenderedPageBreak/>
              <w:t>问</w:t>
            </w:r>
          </w:p>
        </w:tc>
      </w:tr>
      <w:tr w:rsidR="00155AF2" w:rsidRPr="00581541" w:rsidTr="003C35FE">
        <w:trPr>
          <w:trHeight w:val="200"/>
        </w:trPr>
        <w:tc>
          <w:tcPr>
            <w:tcW w:w="1715" w:type="dxa"/>
            <w:vMerge/>
            <w:tcBorders>
              <w:right w:val="single" w:sz="4" w:space="0" w:color="auto"/>
            </w:tcBorders>
          </w:tcPr>
          <w:p w:rsidR="00155AF2" w:rsidRPr="00A73F8C" w:rsidRDefault="00155AF2" w:rsidP="00654939">
            <w:pPr>
              <w:jc w:val="center"/>
              <w:rPr>
                <w:rFonts w:ascii="宋体" w:hAnsi="宋体"/>
                <w:b/>
              </w:rPr>
            </w:pPr>
          </w:p>
        </w:tc>
        <w:tc>
          <w:tcPr>
            <w:tcW w:w="6691" w:type="dxa"/>
            <w:tcBorders>
              <w:top w:val="single" w:sz="4" w:space="0" w:color="auto"/>
              <w:right w:val="single" w:sz="4" w:space="0" w:color="auto"/>
            </w:tcBorders>
          </w:tcPr>
          <w:p w:rsidR="00155AF2" w:rsidRDefault="00155AF2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</w:t>
            </w:r>
            <w:r w:rsidR="00792C01" w:rsidRPr="003C35FE">
              <w:rPr>
                <w:rFonts w:ascii="Times" w:hAnsi="Times"/>
                <w:color w:val="000000"/>
              </w:rPr>
              <w:t xml:space="preserve"> WorkOrderExtra</w:t>
            </w:r>
            <w:r>
              <w:rPr>
                <w:rFonts w:ascii="Times" w:hAnsi="Times" w:hint="eastAsia"/>
                <w:color w:val="000000"/>
              </w:rPr>
              <w:t>DAO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</w:tcBorders>
          </w:tcPr>
          <w:p w:rsidR="00155AF2" w:rsidRDefault="00792C01" w:rsidP="00654939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工单追加数据库访问</w:t>
            </w:r>
          </w:p>
        </w:tc>
      </w:tr>
    </w:tbl>
    <w:p w:rsidR="006C43C7" w:rsidRDefault="006C43C7" w:rsidP="006C43C7">
      <w:pPr>
        <w:pStyle w:val="2"/>
      </w:pPr>
      <w:bookmarkStart w:id="142" w:name="_Toc341188289"/>
      <w:r>
        <w:rPr>
          <w:rFonts w:hint="eastAsia"/>
        </w:rPr>
        <w:t>监控管理</w:t>
      </w:r>
      <w:r>
        <w:rPr>
          <w:rFonts w:hint="eastAsia"/>
        </w:rPr>
        <w:t>/</w:t>
      </w:r>
      <w:r>
        <w:rPr>
          <w:rFonts w:hint="eastAsia"/>
        </w:rPr>
        <w:t>主机监控管理</w:t>
      </w:r>
      <w:r w:rsidRPr="00BA493A">
        <w:rPr>
          <w:rFonts w:hint="eastAsia"/>
        </w:rPr>
        <w:t>设计</w:t>
      </w:r>
      <w:bookmarkEnd w:id="142"/>
    </w:p>
    <w:p w:rsidR="006C43C7" w:rsidRPr="006D51E6" w:rsidRDefault="006C43C7" w:rsidP="006C43C7">
      <w:pPr>
        <w:pStyle w:val="3"/>
        <w:rPr>
          <w:rFonts w:ascii="Arial"/>
        </w:rPr>
      </w:pPr>
      <w:bookmarkStart w:id="143" w:name="_Toc341188290"/>
      <w:r w:rsidRPr="006D51E6">
        <w:rPr>
          <w:rFonts w:hint="eastAsia"/>
        </w:rPr>
        <w:t>功能概要</w:t>
      </w:r>
      <w:bookmarkEnd w:id="143"/>
    </w:p>
    <w:p w:rsidR="006C43C7" w:rsidRPr="004C349F" w:rsidRDefault="006C43C7" w:rsidP="006C43C7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监控管理-&gt;主机监控管理。</w:t>
      </w:r>
    </w:p>
    <w:p w:rsidR="006C43C7" w:rsidRPr="004C349F" w:rsidRDefault="006C43C7" w:rsidP="006C43C7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主机监控。</w:t>
      </w:r>
    </w:p>
    <w:p w:rsidR="006C43C7" w:rsidRPr="00F773AC" w:rsidRDefault="006C43C7" w:rsidP="006C43C7">
      <w:pPr>
        <w:ind w:left="340"/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6C43C7" w:rsidRPr="00B1451C" w:rsidRDefault="006C43C7" w:rsidP="006C43C7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查询模块：先判断是否有权限。</w:t>
      </w:r>
    </w:p>
    <w:p w:rsidR="006C43C7" w:rsidRDefault="0056272F" w:rsidP="006C43C7">
      <w:pPr>
        <w:numPr>
          <w:ilvl w:val="1"/>
          <w:numId w:val="5"/>
        </w:numPr>
        <w:rPr>
          <w:rFonts w:ascii="宋体" w:hAnsi="宋体" w:hint="eastAsia"/>
          <w:color w:val="000000"/>
        </w:rPr>
      </w:pPr>
      <w:r>
        <w:rPr>
          <w:rFonts w:ascii="宋体" w:hAnsi="宋体" w:hint="eastAsia"/>
          <w:color w:val="000000"/>
        </w:rPr>
        <w:t>监控图标</w:t>
      </w:r>
      <w:r w:rsidR="006C43C7">
        <w:rPr>
          <w:rFonts w:ascii="宋体" w:hAnsi="宋体" w:hint="eastAsia"/>
          <w:color w:val="000000"/>
        </w:rPr>
        <w:t>：</w:t>
      </w:r>
      <w:r w:rsidR="00511F4C">
        <w:rPr>
          <w:rFonts w:ascii="宋体" w:hAnsi="宋体" w:hint="eastAsia"/>
          <w:color w:val="000000"/>
        </w:rPr>
        <w:t>无</w:t>
      </w:r>
      <w:r w:rsidR="006C43C7">
        <w:rPr>
          <w:rFonts w:ascii="宋体" w:hAnsi="宋体" w:hint="eastAsia"/>
          <w:color w:val="000000"/>
        </w:rPr>
        <w:t>。</w:t>
      </w:r>
    </w:p>
    <w:p w:rsidR="0056272F" w:rsidRDefault="0056272F" w:rsidP="006C43C7">
      <w:pPr>
        <w:numPr>
          <w:ilvl w:val="1"/>
          <w:numId w:val="5"/>
        </w:numPr>
        <w:rPr>
          <w:rFonts w:ascii="宋体" w:hAnsi="宋体" w:hint="eastAsia"/>
          <w:color w:val="000000"/>
        </w:rPr>
      </w:pPr>
      <w:r>
        <w:rPr>
          <w:rFonts w:ascii="宋体" w:hAnsi="宋体" w:hint="eastAsia"/>
          <w:color w:val="000000"/>
        </w:rPr>
        <w:t>添加关注：无。</w:t>
      </w:r>
    </w:p>
    <w:p w:rsidR="0056272F" w:rsidRDefault="0056272F" w:rsidP="006C43C7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移除关注：无。</w:t>
      </w:r>
    </w:p>
    <w:p w:rsidR="006C43C7" w:rsidRPr="00065936" w:rsidRDefault="006C43C7" w:rsidP="006C43C7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6C43C7" w:rsidRDefault="0056272F" w:rsidP="006C43C7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监控</w:t>
      </w:r>
      <w:r w:rsidR="006C43C7" w:rsidRPr="004C349F">
        <w:rPr>
          <w:rFonts w:ascii="宋体" w:hAnsi="宋体" w:cs="宋体" w:hint="eastAsia"/>
          <w:color w:val="000000"/>
        </w:rPr>
        <w:t>：</w:t>
      </w:r>
    </w:p>
    <w:p w:rsidR="006C43C7" w:rsidRDefault="006C43C7" w:rsidP="006C43C7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56272F">
        <w:rPr>
          <w:rFonts w:ascii="宋体" w:hAnsi="宋体" w:cs="宋体" w:hint="eastAsia"/>
          <w:color w:val="000000"/>
        </w:rPr>
        <w:t>监控服务信息。</w:t>
      </w:r>
    </w:p>
    <w:p w:rsidR="006C43C7" w:rsidRDefault="006C43C7" w:rsidP="006C43C7">
      <w:pPr>
        <w:pStyle w:val="3"/>
      </w:pPr>
      <w:bookmarkStart w:id="144" w:name="_Toc341188291"/>
      <w:r w:rsidRPr="004814FB">
        <w:rPr>
          <w:rFonts w:hint="eastAsia"/>
        </w:rPr>
        <w:t>业务规则</w:t>
      </w:r>
      <w:bookmarkEnd w:id="144"/>
    </w:p>
    <w:p w:rsidR="006C43C7" w:rsidRPr="00447EE4" w:rsidRDefault="006C43C7" w:rsidP="006C43C7">
      <w:r>
        <w:rPr>
          <w:rFonts w:hint="eastAsia"/>
        </w:rPr>
        <w:t>无</w:t>
      </w:r>
    </w:p>
    <w:p w:rsidR="006C43C7" w:rsidRDefault="006C43C7" w:rsidP="006C43C7">
      <w:pPr>
        <w:pStyle w:val="3"/>
      </w:pPr>
      <w:bookmarkStart w:id="145" w:name="_Toc341188292"/>
      <w:r w:rsidRPr="004B488C">
        <w:rPr>
          <w:rFonts w:hint="eastAsia"/>
        </w:rPr>
        <w:t>界面设计</w:t>
      </w:r>
      <w:bookmarkEnd w:id="145"/>
    </w:p>
    <w:p w:rsidR="006C43C7" w:rsidRPr="009177C9" w:rsidRDefault="006C43C7" w:rsidP="006C43C7">
      <w:r>
        <w:rPr>
          <w:rFonts w:hint="eastAsia"/>
        </w:rPr>
        <w:t>无</w:t>
      </w:r>
    </w:p>
    <w:p w:rsidR="006C43C7" w:rsidRPr="004B488C" w:rsidRDefault="006C43C7" w:rsidP="006C43C7">
      <w:pPr>
        <w:pStyle w:val="3"/>
      </w:pPr>
      <w:bookmarkStart w:id="146" w:name="_Toc34118829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146"/>
    </w:p>
    <w:p w:rsidR="006C43C7" w:rsidRDefault="006C43C7" w:rsidP="006C43C7">
      <w:pPr>
        <w:jc w:val="center"/>
      </w:pPr>
      <w:r>
        <w:rPr>
          <w:rFonts w:hint="eastAsia"/>
        </w:rPr>
        <w:t xml:space="preserve"> </w:t>
      </w:r>
      <w:r w:rsidR="00ED6AFF">
        <w:rPr>
          <w:rFonts w:hint="eastAsia"/>
          <w:b/>
          <w:u w:val="single"/>
        </w:rPr>
        <w:t>监控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6C43C7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lastRenderedPageBreak/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6C43C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C43C7" w:rsidRPr="00581541" w:rsidRDefault="00ED6AFF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机房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C43C7" w:rsidRPr="00A0732E" w:rsidRDefault="006C43C7" w:rsidP="00B756A8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6C43C7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6C43C7" w:rsidRDefault="00ED6AFF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机架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6C43C7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6C43C7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6C43C7" w:rsidRPr="00A0732E" w:rsidRDefault="006C43C7" w:rsidP="00B756A8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ED6AFF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ED6AFF" w:rsidRDefault="00ED6AFF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设备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ED6AFF" w:rsidRDefault="00ED6AFF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ED6AFF" w:rsidRDefault="00ED6AFF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ED6AFF" w:rsidRDefault="00ED6AFF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ED6AFF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ED6AFF" w:rsidRDefault="00ED6AFF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类型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ED6AFF" w:rsidRDefault="00ED6AFF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ED6AFF" w:rsidRDefault="00ED6AFF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ED6AFF" w:rsidRDefault="00ED6AFF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6C43C7" w:rsidRPr="00B72159" w:rsidRDefault="006C43C7" w:rsidP="006C43C7">
      <w:pPr>
        <w:pStyle w:val="3"/>
      </w:pPr>
      <w:bookmarkStart w:id="147" w:name="_Toc341188294"/>
      <w:r w:rsidRPr="00B72159">
        <w:rPr>
          <w:rFonts w:hint="eastAsia"/>
        </w:rPr>
        <w:t>关联数据库表</w:t>
      </w:r>
      <w:bookmarkEnd w:id="147"/>
    </w:p>
    <w:p w:rsidR="006C43C7" w:rsidRDefault="006C43C7" w:rsidP="006C43C7">
      <w:r w:rsidRPr="00455B60">
        <w:t>tb_</w:t>
      </w:r>
      <w:r w:rsidR="006D4B03">
        <w:rPr>
          <w:rFonts w:hint="eastAsia"/>
        </w:rPr>
        <w:t>service</w:t>
      </w:r>
      <w:r>
        <w:rPr>
          <w:rFonts w:hint="eastAsia"/>
        </w:rPr>
        <w:t xml:space="preserve"> </w:t>
      </w:r>
      <w:r>
        <w:rPr>
          <w:rFonts w:hint="eastAsia"/>
        </w:rPr>
        <w:t>服务表</w:t>
      </w:r>
      <w:r>
        <w:rPr>
          <w:rFonts w:hint="eastAsia"/>
        </w:rPr>
        <w:t xml:space="preserve"> tb_</w:t>
      </w:r>
      <w:r w:rsidRPr="00455B60">
        <w:t xml:space="preserve"> equipment</w:t>
      </w:r>
      <w:r>
        <w:rPr>
          <w:rFonts w:hint="eastAsia"/>
        </w:rPr>
        <w:t xml:space="preserve"> </w:t>
      </w:r>
      <w:r>
        <w:rPr>
          <w:rFonts w:hint="eastAsia"/>
        </w:rPr>
        <w:t>设备表</w:t>
      </w:r>
      <w:r>
        <w:rPr>
          <w:rFonts w:hint="eastAsia"/>
        </w:rPr>
        <w:t xml:space="preserve"> tb_checkcommand </w:t>
      </w:r>
      <w:r>
        <w:rPr>
          <w:rFonts w:hint="eastAsia"/>
        </w:rPr>
        <w:t>表</w:t>
      </w:r>
    </w:p>
    <w:p w:rsidR="006C43C7" w:rsidRDefault="006C43C7" w:rsidP="006C43C7">
      <w:pPr>
        <w:pStyle w:val="3"/>
      </w:pPr>
      <w:bookmarkStart w:id="148" w:name="_Toc341188295"/>
      <w:r>
        <w:rPr>
          <w:rFonts w:hint="eastAsia"/>
        </w:rPr>
        <w:t>设计思路</w:t>
      </w:r>
      <w:bookmarkEnd w:id="148"/>
    </w:p>
    <w:p w:rsidR="006C43C7" w:rsidRPr="00B773D3" w:rsidRDefault="006C43C7" w:rsidP="006C43C7">
      <w:r>
        <w:rPr>
          <w:rFonts w:hint="eastAsia"/>
        </w:rPr>
        <w:t>无</w:t>
      </w:r>
    </w:p>
    <w:p w:rsidR="006C43C7" w:rsidRDefault="006C43C7" w:rsidP="006C43C7">
      <w:pPr>
        <w:pStyle w:val="3"/>
      </w:pPr>
      <w:bookmarkStart w:id="149" w:name="_Toc341188296"/>
      <w:r>
        <w:rPr>
          <w:rFonts w:hint="eastAsia"/>
        </w:rPr>
        <w:t>处理流程</w:t>
      </w:r>
      <w:bookmarkEnd w:id="149"/>
    </w:p>
    <w:p w:rsidR="006C43C7" w:rsidRPr="000F4354" w:rsidRDefault="006C43C7" w:rsidP="006C43C7">
      <w:r>
        <w:rPr>
          <w:rFonts w:hint="eastAsia"/>
        </w:rPr>
        <w:t>无</w:t>
      </w:r>
    </w:p>
    <w:p w:rsidR="006C43C7" w:rsidRDefault="006C43C7" w:rsidP="006C43C7">
      <w:pPr>
        <w:pStyle w:val="3"/>
      </w:pPr>
      <w:bookmarkStart w:id="150" w:name="_Toc34118829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50"/>
    </w:p>
    <w:p w:rsidR="006C43C7" w:rsidRPr="00E82E31" w:rsidRDefault="006C43C7" w:rsidP="006C43C7">
      <w:r>
        <w:rPr>
          <w:rFonts w:hint="eastAsia"/>
        </w:rPr>
        <w:t>无</w:t>
      </w:r>
    </w:p>
    <w:p w:rsidR="006C43C7" w:rsidRDefault="006C43C7" w:rsidP="006C43C7">
      <w:pPr>
        <w:pStyle w:val="3"/>
      </w:pPr>
      <w:bookmarkStart w:id="151" w:name="_Toc341188298"/>
      <w:r>
        <w:rPr>
          <w:rFonts w:hint="eastAsia"/>
        </w:rPr>
        <w:t>对应的类名</w:t>
      </w:r>
      <w:bookmarkEnd w:id="15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6C43C7" w:rsidRPr="00581541" w:rsidTr="00B756A8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6C43C7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6C43C7" w:rsidRPr="00A73F8C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6C43C7" w:rsidRPr="00581541" w:rsidRDefault="006C43C7" w:rsidP="00DB3EA7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</w:t>
            </w:r>
            <w:r w:rsidR="00DB3EA7">
              <w:rPr>
                <w:rFonts w:ascii="Times" w:hAnsi="Times" w:hint="eastAsia"/>
                <w:color w:val="000000"/>
              </w:rPr>
              <w:t>Service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6C43C7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6C43C7" w:rsidRPr="00A73F8C" w:rsidRDefault="006C43C7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6C43C7" w:rsidRPr="000F6578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 xml:space="preserve">system. </w:t>
            </w:r>
            <w:r w:rsidR="00DB3EA7">
              <w:rPr>
                <w:rFonts w:ascii="Times" w:hAnsi="Times" w:hint="eastAsia"/>
                <w:color w:val="000000"/>
              </w:rPr>
              <w:t>Service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6C43C7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6C43C7" w:rsidRPr="00581541" w:rsidTr="00B756A8">
        <w:trPr>
          <w:trHeight w:val="301"/>
        </w:trPr>
        <w:tc>
          <w:tcPr>
            <w:tcW w:w="1709" w:type="dxa"/>
            <w:tcBorders>
              <w:right w:val="single" w:sz="4" w:space="0" w:color="auto"/>
            </w:tcBorders>
          </w:tcPr>
          <w:p w:rsidR="006C43C7" w:rsidRPr="00A73F8C" w:rsidRDefault="006C43C7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 xml:space="preserve">. </w:t>
            </w:r>
            <w:r w:rsidR="00DB3EA7">
              <w:rPr>
                <w:rFonts w:ascii="Times" w:hAnsi="Times" w:hint="eastAsia"/>
                <w:color w:val="000000"/>
              </w:rPr>
              <w:t>Service</w:t>
            </w: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6C43C7" w:rsidRPr="00581541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实体</w:t>
            </w:r>
          </w:p>
        </w:tc>
      </w:tr>
      <w:tr w:rsidR="006C43C7" w:rsidRPr="00581541" w:rsidTr="00B756A8">
        <w:trPr>
          <w:trHeight w:val="251"/>
        </w:trPr>
        <w:tc>
          <w:tcPr>
            <w:tcW w:w="1709" w:type="dxa"/>
            <w:tcBorders>
              <w:right w:val="single" w:sz="4" w:space="0" w:color="auto"/>
            </w:tcBorders>
          </w:tcPr>
          <w:p w:rsidR="006C43C7" w:rsidRPr="00A73F8C" w:rsidRDefault="006C43C7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6C43C7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 xml:space="preserve">. </w:t>
            </w:r>
            <w:r w:rsidR="00DB3EA7">
              <w:rPr>
                <w:rFonts w:ascii="Times" w:hAnsi="Times" w:hint="eastAsia"/>
                <w:color w:val="000000"/>
              </w:rPr>
              <w:t>Service</w:t>
            </w:r>
            <w:r>
              <w:rPr>
                <w:rFonts w:ascii="Times" w:hAnsi="Times" w:hint="eastAsia"/>
                <w:color w:val="000000"/>
              </w:rPr>
              <w:t>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6C43C7" w:rsidRDefault="006C43C7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数据库访问</w:t>
            </w:r>
          </w:p>
        </w:tc>
      </w:tr>
    </w:tbl>
    <w:p w:rsidR="00151FC0" w:rsidRDefault="00151FC0" w:rsidP="00151FC0">
      <w:pPr>
        <w:pStyle w:val="2"/>
      </w:pPr>
      <w:bookmarkStart w:id="152" w:name="_Toc341188299"/>
      <w:r>
        <w:rPr>
          <w:rFonts w:hint="eastAsia"/>
        </w:rPr>
        <w:lastRenderedPageBreak/>
        <w:t>报表管理</w:t>
      </w:r>
      <w:r>
        <w:rPr>
          <w:rFonts w:hint="eastAsia"/>
        </w:rPr>
        <w:t>/</w:t>
      </w:r>
      <w:r>
        <w:rPr>
          <w:rFonts w:hint="eastAsia"/>
        </w:rPr>
        <w:t>工单类型报表</w:t>
      </w:r>
      <w:r w:rsidRPr="00BA493A">
        <w:rPr>
          <w:rFonts w:hint="eastAsia"/>
        </w:rPr>
        <w:t>设计</w:t>
      </w:r>
      <w:bookmarkEnd w:id="152"/>
    </w:p>
    <w:p w:rsidR="00151FC0" w:rsidRPr="006D51E6" w:rsidRDefault="00151FC0" w:rsidP="00151FC0">
      <w:pPr>
        <w:pStyle w:val="3"/>
        <w:rPr>
          <w:rFonts w:ascii="Arial"/>
        </w:rPr>
      </w:pPr>
      <w:bookmarkStart w:id="153" w:name="_Toc341188300"/>
      <w:r w:rsidRPr="006D51E6">
        <w:rPr>
          <w:rFonts w:hint="eastAsia"/>
        </w:rPr>
        <w:t>功能概要</w:t>
      </w:r>
      <w:bookmarkEnd w:id="153"/>
    </w:p>
    <w:p w:rsidR="00151FC0" w:rsidRPr="004C349F" w:rsidRDefault="00151FC0" w:rsidP="00151FC0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报表管理-&gt;工单类型报表。</w:t>
      </w:r>
    </w:p>
    <w:p w:rsidR="00151FC0" w:rsidRPr="004C349F" w:rsidRDefault="00151FC0" w:rsidP="00151FC0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显示各个工单类型的报表</w:t>
      </w:r>
      <w:r w:rsidR="009F5A43">
        <w:rPr>
          <w:rFonts w:ascii="宋体" w:hAnsi="宋体" w:hint="eastAsia"/>
        </w:rPr>
        <w:t>，图表统计。</w:t>
      </w:r>
    </w:p>
    <w:p w:rsidR="00151FC0" w:rsidRPr="00F773AC" w:rsidRDefault="00151FC0" w:rsidP="00151FC0">
      <w:pPr>
        <w:ind w:left="340"/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151FC0" w:rsidRDefault="00151FC0" w:rsidP="00151FC0">
      <w:pPr>
        <w:numPr>
          <w:ilvl w:val="1"/>
          <w:numId w:val="5"/>
        </w:numPr>
        <w:rPr>
          <w:rFonts w:ascii="宋体" w:hAnsi="宋体" w:hint="eastAsia"/>
          <w:color w:val="000000"/>
        </w:rPr>
      </w:pPr>
      <w:r>
        <w:rPr>
          <w:rFonts w:ascii="宋体" w:hAnsi="宋体" w:hint="eastAsia"/>
          <w:color w:val="000000"/>
        </w:rPr>
        <w:t>查询报表：先判断是否有权限。</w:t>
      </w:r>
    </w:p>
    <w:p w:rsidR="009F5A43" w:rsidRPr="00B1451C" w:rsidRDefault="009F5A43" w:rsidP="00151FC0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图表统计：同表统计报表。</w:t>
      </w:r>
    </w:p>
    <w:p w:rsidR="00151FC0" w:rsidRPr="00065936" w:rsidRDefault="00151FC0" w:rsidP="00151FC0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151FC0" w:rsidRDefault="00151FC0" w:rsidP="00151FC0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监控</w:t>
      </w:r>
      <w:r w:rsidRPr="004C349F">
        <w:rPr>
          <w:rFonts w:ascii="宋体" w:hAnsi="宋体" w:cs="宋体" w:hint="eastAsia"/>
          <w:color w:val="000000"/>
        </w:rPr>
        <w:t>：</w:t>
      </w:r>
    </w:p>
    <w:p w:rsidR="00151FC0" w:rsidRDefault="00151FC0" w:rsidP="00151FC0">
      <w:pPr>
        <w:numPr>
          <w:ilvl w:val="2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报表信息。</w:t>
      </w:r>
    </w:p>
    <w:p w:rsidR="00151FC0" w:rsidRDefault="00151FC0" w:rsidP="00151FC0">
      <w:pPr>
        <w:pStyle w:val="3"/>
      </w:pPr>
      <w:bookmarkStart w:id="154" w:name="_Toc341188301"/>
      <w:r w:rsidRPr="004814FB">
        <w:rPr>
          <w:rFonts w:hint="eastAsia"/>
        </w:rPr>
        <w:t>业务规则</w:t>
      </w:r>
      <w:bookmarkEnd w:id="154"/>
    </w:p>
    <w:p w:rsidR="00151FC0" w:rsidRPr="00447EE4" w:rsidRDefault="00151FC0" w:rsidP="00151FC0">
      <w:r>
        <w:rPr>
          <w:rFonts w:hint="eastAsia"/>
        </w:rPr>
        <w:t>无</w:t>
      </w:r>
    </w:p>
    <w:p w:rsidR="00151FC0" w:rsidRDefault="00151FC0" w:rsidP="00151FC0">
      <w:pPr>
        <w:pStyle w:val="3"/>
      </w:pPr>
      <w:bookmarkStart w:id="155" w:name="_Toc341188302"/>
      <w:r w:rsidRPr="004B488C">
        <w:rPr>
          <w:rFonts w:hint="eastAsia"/>
        </w:rPr>
        <w:t>界面设计</w:t>
      </w:r>
      <w:bookmarkEnd w:id="155"/>
    </w:p>
    <w:p w:rsidR="00151FC0" w:rsidRPr="009177C9" w:rsidRDefault="00151FC0" w:rsidP="00151FC0">
      <w:r>
        <w:rPr>
          <w:rFonts w:hint="eastAsia"/>
        </w:rPr>
        <w:t>无</w:t>
      </w:r>
    </w:p>
    <w:p w:rsidR="00151FC0" w:rsidRPr="004B488C" w:rsidRDefault="00151FC0" w:rsidP="00151FC0">
      <w:pPr>
        <w:pStyle w:val="3"/>
      </w:pPr>
      <w:bookmarkStart w:id="156" w:name="_Toc34118830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156"/>
    </w:p>
    <w:p w:rsidR="00151FC0" w:rsidRDefault="00151FC0" w:rsidP="00151FC0">
      <w:pPr>
        <w:jc w:val="center"/>
      </w:pPr>
      <w:r>
        <w:rPr>
          <w:rFonts w:hint="eastAsia"/>
        </w:rPr>
        <w:t xml:space="preserve"> </w:t>
      </w:r>
      <w:r w:rsidR="003717E1">
        <w:rPr>
          <w:rFonts w:hint="eastAsia"/>
          <w:b/>
          <w:u w:val="single"/>
        </w:rPr>
        <w:t>报表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151FC0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151FC0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151FC0" w:rsidRPr="00581541" w:rsidRDefault="003717E1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状态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151FC0" w:rsidRPr="00A0732E" w:rsidRDefault="00151FC0" w:rsidP="00B756A8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151FC0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151FC0" w:rsidRDefault="003717E1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类别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151FC0" w:rsidRPr="00A0732E" w:rsidRDefault="00151FC0" w:rsidP="00B756A8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151FC0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151FC0" w:rsidRDefault="003717E1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创建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151FC0" w:rsidRDefault="00151FC0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151FC0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151FC0" w:rsidRDefault="003717E1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发送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151FC0" w:rsidRDefault="00151FC0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3717E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接收人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717E1" w:rsidRDefault="003717E1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3717E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告警级别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717E1" w:rsidRDefault="003717E1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  <w:tr w:rsidR="003717E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关闭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3717E1" w:rsidRDefault="003717E1" w:rsidP="00B756A8">
            <w:pPr>
              <w:jc w:val="center"/>
              <w:rPr>
                <w:rFonts w:ascii="Times" w:hAnsi="Times" w:hint="eastAsia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3717E1" w:rsidRDefault="003717E1" w:rsidP="00B756A8">
            <w:pPr>
              <w:jc w:val="center"/>
              <w:rPr>
                <w:rFonts w:ascii="Times" w:hAnsi="Times" w:hint="eastAsia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151FC0" w:rsidRPr="00B72159" w:rsidRDefault="00151FC0" w:rsidP="00151FC0">
      <w:pPr>
        <w:pStyle w:val="3"/>
      </w:pPr>
      <w:bookmarkStart w:id="157" w:name="_Toc341188304"/>
      <w:r w:rsidRPr="00B72159">
        <w:rPr>
          <w:rFonts w:hint="eastAsia"/>
        </w:rPr>
        <w:t>关联数据库表</w:t>
      </w:r>
      <w:bookmarkEnd w:id="157"/>
    </w:p>
    <w:p w:rsidR="00151FC0" w:rsidRDefault="00151FC0" w:rsidP="00151FC0">
      <w:r w:rsidRPr="00455B60">
        <w:t>tb_</w:t>
      </w:r>
      <w:r>
        <w:rPr>
          <w:rFonts w:hint="eastAsia"/>
        </w:rPr>
        <w:t xml:space="preserve">service </w:t>
      </w:r>
      <w:r>
        <w:rPr>
          <w:rFonts w:hint="eastAsia"/>
        </w:rPr>
        <w:t>服务表</w:t>
      </w:r>
      <w:r>
        <w:rPr>
          <w:rFonts w:hint="eastAsia"/>
        </w:rPr>
        <w:t xml:space="preserve"> tb_</w:t>
      </w:r>
      <w:r w:rsidRPr="00455B60">
        <w:t xml:space="preserve"> equipment</w:t>
      </w:r>
      <w:r>
        <w:rPr>
          <w:rFonts w:hint="eastAsia"/>
        </w:rPr>
        <w:t xml:space="preserve"> </w:t>
      </w:r>
      <w:r>
        <w:rPr>
          <w:rFonts w:hint="eastAsia"/>
        </w:rPr>
        <w:t>设备表</w:t>
      </w:r>
      <w:r>
        <w:rPr>
          <w:rFonts w:hint="eastAsia"/>
        </w:rPr>
        <w:t xml:space="preserve"> tb_checkcommand </w:t>
      </w:r>
      <w:r>
        <w:rPr>
          <w:rFonts w:hint="eastAsia"/>
        </w:rPr>
        <w:t>表</w:t>
      </w:r>
    </w:p>
    <w:p w:rsidR="00151FC0" w:rsidRDefault="00151FC0" w:rsidP="00151FC0">
      <w:pPr>
        <w:pStyle w:val="3"/>
      </w:pPr>
      <w:bookmarkStart w:id="158" w:name="_Toc341188305"/>
      <w:r>
        <w:rPr>
          <w:rFonts w:hint="eastAsia"/>
        </w:rPr>
        <w:t>设计思路</w:t>
      </w:r>
      <w:bookmarkEnd w:id="158"/>
    </w:p>
    <w:p w:rsidR="00151FC0" w:rsidRPr="00B773D3" w:rsidRDefault="00151FC0" w:rsidP="00151FC0">
      <w:r>
        <w:rPr>
          <w:rFonts w:hint="eastAsia"/>
        </w:rPr>
        <w:t>无</w:t>
      </w:r>
    </w:p>
    <w:p w:rsidR="00151FC0" w:rsidRDefault="00151FC0" w:rsidP="00151FC0">
      <w:pPr>
        <w:pStyle w:val="3"/>
      </w:pPr>
      <w:bookmarkStart w:id="159" w:name="_Toc341188306"/>
      <w:r>
        <w:rPr>
          <w:rFonts w:hint="eastAsia"/>
        </w:rPr>
        <w:t>处理流程</w:t>
      </w:r>
      <w:bookmarkEnd w:id="159"/>
    </w:p>
    <w:p w:rsidR="00151FC0" w:rsidRPr="000F4354" w:rsidRDefault="00151FC0" w:rsidP="00151FC0">
      <w:r>
        <w:rPr>
          <w:rFonts w:hint="eastAsia"/>
        </w:rPr>
        <w:t>无</w:t>
      </w:r>
    </w:p>
    <w:p w:rsidR="00151FC0" w:rsidRDefault="00151FC0" w:rsidP="00151FC0">
      <w:pPr>
        <w:pStyle w:val="3"/>
      </w:pPr>
      <w:bookmarkStart w:id="160" w:name="_Toc34118830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60"/>
    </w:p>
    <w:p w:rsidR="00151FC0" w:rsidRPr="00E82E31" w:rsidRDefault="00151FC0" w:rsidP="00151FC0">
      <w:r>
        <w:rPr>
          <w:rFonts w:hint="eastAsia"/>
        </w:rPr>
        <w:t>无</w:t>
      </w:r>
    </w:p>
    <w:p w:rsidR="00151FC0" w:rsidRDefault="00151FC0" w:rsidP="00151FC0">
      <w:pPr>
        <w:pStyle w:val="3"/>
      </w:pPr>
      <w:bookmarkStart w:id="161" w:name="_Toc341188308"/>
      <w:r>
        <w:rPr>
          <w:rFonts w:hint="eastAsia"/>
        </w:rPr>
        <w:t>对应的类名</w:t>
      </w:r>
      <w:bookmarkEnd w:id="16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151FC0" w:rsidRPr="00581541" w:rsidTr="00B756A8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151FC0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151FC0" w:rsidRPr="00A73F8C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.Service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151FC0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151FC0" w:rsidRPr="00A73F8C" w:rsidRDefault="00151FC0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151FC0" w:rsidRPr="000F6578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>system. Service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151FC0" w:rsidRPr="00581541" w:rsidTr="00B756A8">
        <w:trPr>
          <w:trHeight w:val="301"/>
        </w:trPr>
        <w:tc>
          <w:tcPr>
            <w:tcW w:w="1709" w:type="dxa"/>
            <w:tcBorders>
              <w:right w:val="single" w:sz="4" w:space="0" w:color="auto"/>
            </w:tcBorders>
          </w:tcPr>
          <w:p w:rsidR="00151FC0" w:rsidRPr="00A73F8C" w:rsidRDefault="00151FC0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>. Service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151FC0" w:rsidRPr="00581541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实体</w:t>
            </w:r>
          </w:p>
        </w:tc>
      </w:tr>
      <w:tr w:rsidR="00151FC0" w:rsidRPr="00581541" w:rsidTr="00B756A8">
        <w:trPr>
          <w:trHeight w:val="251"/>
        </w:trPr>
        <w:tc>
          <w:tcPr>
            <w:tcW w:w="1709" w:type="dxa"/>
            <w:tcBorders>
              <w:right w:val="single" w:sz="4" w:space="0" w:color="auto"/>
            </w:tcBorders>
          </w:tcPr>
          <w:p w:rsidR="00151FC0" w:rsidRPr="00A73F8C" w:rsidRDefault="00151FC0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>. ServiceD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151FC0" w:rsidRDefault="00151FC0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数据库访问</w:t>
            </w:r>
          </w:p>
        </w:tc>
      </w:tr>
    </w:tbl>
    <w:p w:rsidR="00FF3B78" w:rsidRDefault="00FF3B78" w:rsidP="00FF3B78">
      <w:pPr>
        <w:pStyle w:val="2"/>
      </w:pPr>
      <w:bookmarkStart w:id="162" w:name="_Toc341188309"/>
      <w:r>
        <w:rPr>
          <w:rFonts w:hint="eastAsia"/>
        </w:rPr>
        <w:lastRenderedPageBreak/>
        <w:t>日志管理</w:t>
      </w:r>
      <w:r>
        <w:rPr>
          <w:rFonts w:hint="eastAsia"/>
        </w:rPr>
        <w:t>/</w:t>
      </w:r>
      <w:r>
        <w:rPr>
          <w:rFonts w:hint="eastAsia"/>
        </w:rPr>
        <w:t>工单日志</w:t>
      </w:r>
      <w:r w:rsidRPr="00BA493A">
        <w:rPr>
          <w:rFonts w:hint="eastAsia"/>
        </w:rPr>
        <w:t>设计</w:t>
      </w:r>
      <w:bookmarkEnd w:id="162"/>
    </w:p>
    <w:p w:rsidR="00FF3B78" w:rsidRPr="006D51E6" w:rsidRDefault="00FF3B78" w:rsidP="00FF3B78">
      <w:pPr>
        <w:pStyle w:val="3"/>
        <w:rPr>
          <w:rFonts w:ascii="Arial"/>
        </w:rPr>
      </w:pPr>
      <w:bookmarkStart w:id="163" w:name="_Toc341188310"/>
      <w:r w:rsidRPr="006D51E6">
        <w:rPr>
          <w:rFonts w:hint="eastAsia"/>
        </w:rPr>
        <w:t>功能概要</w:t>
      </w:r>
      <w:bookmarkEnd w:id="163"/>
    </w:p>
    <w:p w:rsidR="00FF3B78" w:rsidRPr="004C349F" w:rsidRDefault="00FF3B78" w:rsidP="00FF3B78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日志管理-&gt;工单日志报表。</w:t>
      </w:r>
    </w:p>
    <w:p w:rsidR="00FF3B78" w:rsidRPr="004C349F" w:rsidRDefault="00FF3B78" w:rsidP="00FF3B78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根据条件查询显示工单的操作日志，清除日志。</w:t>
      </w:r>
    </w:p>
    <w:p w:rsidR="00FF3B78" w:rsidRPr="00F773AC" w:rsidRDefault="00FF3B78" w:rsidP="00FF3B78">
      <w:pPr>
        <w:ind w:left="340"/>
        <w:rPr>
          <w:rFonts w:ascii="宋体" w:hAnsi="宋体"/>
          <w:color w:val="000000"/>
        </w:rPr>
      </w:pPr>
      <w:r w:rsidRPr="004C349F">
        <w:rPr>
          <w:rFonts w:ascii="宋体" w:hAnsi="宋体" w:cs="宋体" w:hint="eastAsia"/>
          <w:b/>
          <w:bCs/>
          <w:color w:val="000000"/>
        </w:rPr>
        <w:t>前置条件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FF3B78" w:rsidRDefault="00FF3B78" w:rsidP="00FF3B78">
      <w:pPr>
        <w:numPr>
          <w:ilvl w:val="1"/>
          <w:numId w:val="5"/>
        </w:numPr>
        <w:rPr>
          <w:rFonts w:ascii="宋体" w:hAnsi="宋体" w:hint="eastAsia"/>
          <w:color w:val="000000"/>
        </w:rPr>
      </w:pPr>
      <w:r>
        <w:rPr>
          <w:rFonts w:ascii="宋体" w:hAnsi="宋体" w:hint="eastAsia"/>
          <w:color w:val="000000"/>
        </w:rPr>
        <w:t>查询报表：先判断是否有权限。</w:t>
      </w:r>
    </w:p>
    <w:p w:rsidR="00FF3B78" w:rsidRPr="00B1451C" w:rsidRDefault="00FF3B78" w:rsidP="00FF3B78">
      <w:pPr>
        <w:numPr>
          <w:ilvl w:val="1"/>
          <w:numId w:val="5"/>
        </w:numPr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清除日志：</w:t>
      </w:r>
      <w:r w:rsidR="00822216">
        <w:rPr>
          <w:rFonts w:ascii="宋体" w:hAnsi="宋体" w:hint="eastAsia"/>
          <w:color w:val="000000"/>
        </w:rPr>
        <w:t>无</w:t>
      </w:r>
      <w:r>
        <w:rPr>
          <w:rFonts w:ascii="宋体" w:hAnsi="宋体" w:hint="eastAsia"/>
          <w:color w:val="000000"/>
        </w:rPr>
        <w:t>。</w:t>
      </w:r>
    </w:p>
    <w:p w:rsidR="00FF3B78" w:rsidRPr="00065936" w:rsidRDefault="00FF3B78" w:rsidP="00FF3B78">
      <w:pPr>
        <w:numPr>
          <w:ilvl w:val="0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后置条件</w:t>
      </w:r>
      <w:r w:rsidRPr="004C349F">
        <w:rPr>
          <w:rFonts w:ascii="宋体" w:hAnsi="宋体" w:cs="宋体" w:hint="eastAsia"/>
          <w:b/>
          <w:bCs/>
          <w:color w:val="000000"/>
        </w:rPr>
        <w:t>:</w:t>
      </w:r>
      <w:r w:rsidRPr="004C349F">
        <w:rPr>
          <w:rFonts w:ascii="宋体" w:hAnsi="宋体" w:hint="eastAsia"/>
          <w:color w:val="000000"/>
        </w:rPr>
        <w:t xml:space="preserve"> </w:t>
      </w:r>
    </w:p>
    <w:p w:rsidR="00FF3B78" w:rsidRDefault="00FF3B78" w:rsidP="00FF3B78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hint="eastAsia"/>
          <w:color w:val="000000"/>
        </w:rPr>
        <w:t>查询</w:t>
      </w:r>
      <w:r w:rsidR="00822216">
        <w:rPr>
          <w:rFonts w:ascii="宋体" w:hAnsi="宋体" w:hint="eastAsia"/>
          <w:color w:val="000000"/>
        </w:rPr>
        <w:t>日志</w:t>
      </w:r>
      <w:r w:rsidRPr="004C349F">
        <w:rPr>
          <w:rFonts w:ascii="宋体" w:hAnsi="宋体" w:cs="宋体" w:hint="eastAsia"/>
          <w:color w:val="000000"/>
        </w:rPr>
        <w:t>：</w:t>
      </w:r>
    </w:p>
    <w:p w:rsidR="00FF3B78" w:rsidRDefault="00FF3B78" w:rsidP="00FF3B78">
      <w:pPr>
        <w:numPr>
          <w:ilvl w:val="2"/>
          <w:numId w:val="5"/>
        </w:numPr>
        <w:rPr>
          <w:rFonts w:ascii="宋体" w:hAnsi="宋体" w:cs="宋体" w:hint="eastAsia"/>
          <w:color w:val="000000"/>
        </w:rPr>
      </w:pPr>
      <w:r>
        <w:rPr>
          <w:rFonts w:ascii="宋体" w:hAnsi="宋体" w:cs="宋体" w:hint="eastAsia"/>
          <w:color w:val="000000"/>
        </w:rPr>
        <w:t>列出符合查询条件的</w:t>
      </w:r>
      <w:r w:rsidR="00822216">
        <w:rPr>
          <w:rFonts w:ascii="宋体" w:hAnsi="宋体" w:cs="宋体" w:hint="eastAsia"/>
          <w:color w:val="000000"/>
        </w:rPr>
        <w:t>日志</w:t>
      </w:r>
      <w:r>
        <w:rPr>
          <w:rFonts w:ascii="宋体" w:hAnsi="宋体" w:cs="宋体" w:hint="eastAsia"/>
          <w:color w:val="000000"/>
        </w:rPr>
        <w:t>信息。</w:t>
      </w:r>
    </w:p>
    <w:p w:rsidR="00822216" w:rsidRDefault="00822216" w:rsidP="00822216">
      <w:pPr>
        <w:numPr>
          <w:ilvl w:val="1"/>
          <w:numId w:val="5"/>
        </w:numPr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清除日志：删除当前的所有日志。</w:t>
      </w:r>
    </w:p>
    <w:p w:rsidR="00FF3B78" w:rsidRDefault="00FF3B78" w:rsidP="00FF3B78">
      <w:pPr>
        <w:pStyle w:val="3"/>
      </w:pPr>
      <w:bookmarkStart w:id="164" w:name="_Toc341188311"/>
      <w:r w:rsidRPr="004814FB">
        <w:rPr>
          <w:rFonts w:hint="eastAsia"/>
        </w:rPr>
        <w:t>业务规则</w:t>
      </w:r>
      <w:bookmarkEnd w:id="164"/>
    </w:p>
    <w:p w:rsidR="00FF3B78" w:rsidRPr="00447EE4" w:rsidRDefault="00FF3B78" w:rsidP="00FF3B78">
      <w:r>
        <w:rPr>
          <w:rFonts w:hint="eastAsia"/>
        </w:rPr>
        <w:t>无</w:t>
      </w:r>
    </w:p>
    <w:p w:rsidR="00FF3B78" w:rsidRDefault="00FF3B78" w:rsidP="00FF3B78">
      <w:pPr>
        <w:pStyle w:val="3"/>
      </w:pPr>
      <w:bookmarkStart w:id="165" w:name="_Toc341188312"/>
      <w:r w:rsidRPr="004B488C">
        <w:rPr>
          <w:rFonts w:hint="eastAsia"/>
        </w:rPr>
        <w:t>界面设计</w:t>
      </w:r>
      <w:bookmarkEnd w:id="165"/>
    </w:p>
    <w:p w:rsidR="00FF3B78" w:rsidRPr="009177C9" w:rsidRDefault="00FF3B78" w:rsidP="00FF3B78">
      <w:r>
        <w:rPr>
          <w:rFonts w:hint="eastAsia"/>
        </w:rPr>
        <w:t>无</w:t>
      </w:r>
    </w:p>
    <w:p w:rsidR="00FF3B78" w:rsidRPr="004B488C" w:rsidRDefault="00FF3B78" w:rsidP="00FF3B78">
      <w:pPr>
        <w:pStyle w:val="3"/>
      </w:pPr>
      <w:bookmarkStart w:id="166" w:name="_Toc341188313"/>
      <w:r w:rsidRPr="004B488C">
        <w:rPr>
          <w:rFonts w:hint="eastAsia"/>
        </w:rPr>
        <w:t>输入</w:t>
      </w:r>
      <w:r w:rsidRPr="004B488C">
        <w:rPr>
          <w:rFonts w:hint="eastAsia"/>
        </w:rPr>
        <w:t>/</w:t>
      </w:r>
      <w:r w:rsidRPr="004B488C">
        <w:rPr>
          <w:rFonts w:hint="eastAsia"/>
        </w:rPr>
        <w:t>输出</w:t>
      </w:r>
      <w:bookmarkEnd w:id="166"/>
    </w:p>
    <w:p w:rsidR="00FF3B78" w:rsidRDefault="00FF3B78" w:rsidP="00FF3B78">
      <w:pPr>
        <w:jc w:val="center"/>
      </w:pPr>
      <w:r>
        <w:rPr>
          <w:rFonts w:hint="eastAsia"/>
        </w:rPr>
        <w:t xml:space="preserve"> </w:t>
      </w:r>
      <w:r>
        <w:rPr>
          <w:rFonts w:hint="eastAsia"/>
          <w:b/>
          <w:u w:val="single"/>
        </w:rPr>
        <w:t>报表</w:t>
      </w:r>
      <w:r w:rsidRPr="006952A3">
        <w:rPr>
          <w:rFonts w:hint="eastAsia"/>
          <w:b/>
          <w:u w:val="single"/>
        </w:rPr>
        <w:t>查询</w:t>
      </w:r>
      <w:r w:rsidRPr="00AB4FDE">
        <w:rPr>
          <w:rFonts w:hint="eastAsia"/>
        </w:rPr>
        <w:t>功能输入表</w:t>
      </w:r>
    </w:p>
    <w:tbl>
      <w:tblPr>
        <w:tblW w:w="8647" w:type="dxa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1659"/>
        <w:gridCol w:w="1460"/>
        <w:gridCol w:w="3118"/>
      </w:tblGrid>
      <w:tr w:rsidR="00FF3B78" w:rsidRPr="00581541" w:rsidTr="00B756A8">
        <w:tc>
          <w:tcPr>
            <w:tcW w:w="2410" w:type="dxa"/>
            <w:tcBorders>
              <w:right w:val="single" w:sz="4" w:space="0" w:color="auto"/>
            </w:tcBorders>
            <w:shd w:val="clear" w:color="auto" w:fill="CBCBCB"/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输入</w:t>
            </w:r>
          </w:p>
        </w:tc>
        <w:tc>
          <w:tcPr>
            <w:tcW w:w="1659" w:type="dxa"/>
            <w:tcBorders>
              <w:right w:val="single" w:sz="4" w:space="0" w:color="auto"/>
            </w:tcBorders>
            <w:shd w:val="clear" w:color="auto" w:fill="CBCBCB"/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信息类型</w:t>
            </w:r>
          </w:p>
        </w:tc>
        <w:tc>
          <w:tcPr>
            <w:tcW w:w="1460" w:type="dxa"/>
            <w:tcBorders>
              <w:left w:val="single" w:sz="4" w:space="0" w:color="auto"/>
            </w:tcBorders>
            <w:shd w:val="clear" w:color="auto" w:fill="CBCBCB"/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来源</w:t>
            </w:r>
          </w:p>
        </w:tc>
        <w:tc>
          <w:tcPr>
            <w:tcW w:w="3118" w:type="dxa"/>
            <w:shd w:val="clear" w:color="auto" w:fill="CBCBCB"/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约束</w:t>
            </w:r>
          </w:p>
        </w:tc>
      </w:tr>
      <w:tr w:rsidR="00FF3B78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F3B78" w:rsidRPr="00581541" w:rsidRDefault="005909D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宋体" w:hAnsi="宋体" w:hint="eastAsia"/>
              </w:rPr>
              <w:t>日志内容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String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F3B78" w:rsidRPr="00A0732E" w:rsidRDefault="00FF3B78" w:rsidP="00B756A8">
            <w:pPr>
              <w:jc w:val="center"/>
              <w:rPr>
                <w:rFonts w:ascii="Times" w:hAnsi="Times"/>
              </w:rPr>
            </w:pPr>
            <w:r w:rsidRPr="00A0732E">
              <w:rPr>
                <w:rFonts w:ascii="Times" w:hAnsi="Times" w:hint="eastAsia"/>
              </w:rPr>
              <w:t>无</w:t>
            </w:r>
          </w:p>
        </w:tc>
      </w:tr>
      <w:tr w:rsidR="00FF3B78" w:rsidRPr="00581541" w:rsidTr="00B756A8">
        <w:trPr>
          <w:trHeight w:val="165"/>
        </w:trPr>
        <w:tc>
          <w:tcPr>
            <w:tcW w:w="2410" w:type="dxa"/>
            <w:tcBorders>
              <w:right w:val="single" w:sz="4" w:space="0" w:color="auto"/>
            </w:tcBorders>
          </w:tcPr>
          <w:p w:rsidR="00FF3B78" w:rsidRDefault="005909D8" w:rsidP="00B756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时间</w:t>
            </w:r>
          </w:p>
        </w:tc>
        <w:tc>
          <w:tcPr>
            <w:tcW w:w="1659" w:type="dxa"/>
            <w:tcBorders>
              <w:right w:val="single" w:sz="4" w:space="0" w:color="auto"/>
            </w:tcBorders>
          </w:tcPr>
          <w:p w:rsidR="00FF3B78" w:rsidRDefault="005909D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Date</w:t>
            </w:r>
          </w:p>
        </w:tc>
        <w:tc>
          <w:tcPr>
            <w:tcW w:w="1460" w:type="dxa"/>
            <w:tcBorders>
              <w:left w:val="single" w:sz="4" w:space="0" w:color="auto"/>
            </w:tcBorders>
          </w:tcPr>
          <w:p w:rsidR="00FF3B78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用户操作</w:t>
            </w:r>
          </w:p>
        </w:tc>
        <w:tc>
          <w:tcPr>
            <w:tcW w:w="3118" w:type="dxa"/>
          </w:tcPr>
          <w:p w:rsidR="00FF3B78" w:rsidRPr="00A0732E" w:rsidRDefault="00FF3B78" w:rsidP="00B756A8">
            <w:pPr>
              <w:jc w:val="center"/>
              <w:rPr>
                <w:rFonts w:ascii="Times" w:hAnsi="Times"/>
              </w:rPr>
            </w:pPr>
            <w:r>
              <w:rPr>
                <w:rFonts w:ascii="Times" w:hAnsi="Times" w:hint="eastAsia"/>
              </w:rPr>
              <w:t>无</w:t>
            </w:r>
          </w:p>
        </w:tc>
      </w:tr>
    </w:tbl>
    <w:p w:rsidR="00FF3B78" w:rsidRPr="00B72159" w:rsidRDefault="00FF3B78" w:rsidP="00FF3B78">
      <w:pPr>
        <w:pStyle w:val="3"/>
      </w:pPr>
      <w:bookmarkStart w:id="167" w:name="_Toc341188314"/>
      <w:r w:rsidRPr="00B72159">
        <w:rPr>
          <w:rFonts w:hint="eastAsia"/>
        </w:rPr>
        <w:lastRenderedPageBreak/>
        <w:t>关联数据库表</w:t>
      </w:r>
      <w:bookmarkEnd w:id="167"/>
    </w:p>
    <w:p w:rsidR="00FF3B78" w:rsidRDefault="00FF3B78" w:rsidP="00FF3B78">
      <w:r w:rsidRPr="00455B60">
        <w:t>tb_</w:t>
      </w:r>
      <w:r w:rsidR="00D5115F">
        <w:rPr>
          <w:rFonts w:hint="eastAsia"/>
        </w:rPr>
        <w:t>log</w:t>
      </w:r>
      <w:r w:rsidR="00D5115F">
        <w:rPr>
          <w:rFonts w:hint="eastAsia"/>
        </w:rPr>
        <w:t>日志表</w:t>
      </w:r>
    </w:p>
    <w:p w:rsidR="00FF3B78" w:rsidRDefault="00FF3B78" w:rsidP="00FF3B78">
      <w:pPr>
        <w:pStyle w:val="3"/>
      </w:pPr>
      <w:bookmarkStart w:id="168" w:name="_Toc341188315"/>
      <w:r>
        <w:rPr>
          <w:rFonts w:hint="eastAsia"/>
        </w:rPr>
        <w:t>设计思路</w:t>
      </w:r>
      <w:bookmarkEnd w:id="168"/>
    </w:p>
    <w:p w:rsidR="00FF3B78" w:rsidRPr="00B773D3" w:rsidRDefault="00FF3B78" w:rsidP="00FF3B78">
      <w:r>
        <w:rPr>
          <w:rFonts w:hint="eastAsia"/>
        </w:rPr>
        <w:t>无</w:t>
      </w:r>
    </w:p>
    <w:p w:rsidR="00FF3B78" w:rsidRDefault="00FF3B78" w:rsidP="00FF3B78">
      <w:pPr>
        <w:pStyle w:val="3"/>
      </w:pPr>
      <w:bookmarkStart w:id="169" w:name="_Toc341188316"/>
      <w:r>
        <w:rPr>
          <w:rFonts w:hint="eastAsia"/>
        </w:rPr>
        <w:t>处理流程</w:t>
      </w:r>
      <w:bookmarkEnd w:id="169"/>
    </w:p>
    <w:p w:rsidR="00FF3B78" w:rsidRPr="000F4354" w:rsidRDefault="00FF3B78" w:rsidP="00FF3B78">
      <w:r>
        <w:rPr>
          <w:rFonts w:hint="eastAsia"/>
        </w:rPr>
        <w:t>无</w:t>
      </w:r>
    </w:p>
    <w:p w:rsidR="00FF3B78" w:rsidRDefault="00FF3B78" w:rsidP="00FF3B78">
      <w:pPr>
        <w:pStyle w:val="3"/>
      </w:pPr>
      <w:bookmarkStart w:id="170" w:name="_Toc341188317"/>
      <w:r w:rsidRPr="00B72159">
        <w:rPr>
          <w:rFonts w:hint="eastAsia"/>
        </w:rPr>
        <w:t>关键</w:t>
      </w:r>
      <w:r w:rsidRPr="00B72159">
        <w:rPr>
          <w:rFonts w:hint="eastAsia"/>
        </w:rPr>
        <w:t>SQL</w:t>
      </w:r>
      <w:r w:rsidRPr="00B72159">
        <w:rPr>
          <w:rFonts w:hint="eastAsia"/>
        </w:rPr>
        <w:t>语句</w:t>
      </w:r>
      <w:bookmarkEnd w:id="170"/>
    </w:p>
    <w:p w:rsidR="00FF3B78" w:rsidRPr="00E82E31" w:rsidRDefault="00FF3B78" w:rsidP="00FF3B78">
      <w:r>
        <w:rPr>
          <w:rFonts w:hint="eastAsia"/>
        </w:rPr>
        <w:t>无</w:t>
      </w:r>
    </w:p>
    <w:p w:rsidR="00FF3B78" w:rsidRDefault="00FF3B78" w:rsidP="00FF3B78">
      <w:pPr>
        <w:pStyle w:val="3"/>
      </w:pPr>
      <w:bookmarkStart w:id="171" w:name="_Toc341188318"/>
      <w:r>
        <w:rPr>
          <w:rFonts w:hint="eastAsia"/>
        </w:rPr>
        <w:t>对应的类名</w:t>
      </w:r>
      <w:bookmarkEnd w:id="171"/>
    </w:p>
    <w:tbl>
      <w:tblPr>
        <w:tblW w:w="10632" w:type="dxa"/>
        <w:tblInd w:w="-8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9"/>
        <w:gridCol w:w="6711"/>
        <w:gridCol w:w="2212"/>
      </w:tblGrid>
      <w:tr w:rsidR="00FF3B78" w:rsidRPr="00581541" w:rsidTr="00B756A8">
        <w:tc>
          <w:tcPr>
            <w:tcW w:w="1709" w:type="dxa"/>
            <w:tcBorders>
              <w:right w:val="single" w:sz="4" w:space="0" w:color="auto"/>
            </w:tcBorders>
            <w:shd w:val="clear" w:color="auto" w:fill="CBCBCB"/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类中文名</w:t>
            </w:r>
          </w:p>
        </w:tc>
        <w:tc>
          <w:tcPr>
            <w:tcW w:w="6711" w:type="dxa"/>
            <w:tcBorders>
              <w:right w:val="single" w:sz="4" w:space="0" w:color="auto"/>
            </w:tcBorders>
            <w:shd w:val="clear" w:color="auto" w:fill="CBCBCB"/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包路径设计</w:t>
            </w:r>
          </w:p>
        </w:tc>
        <w:tc>
          <w:tcPr>
            <w:tcW w:w="2212" w:type="dxa"/>
            <w:tcBorders>
              <w:left w:val="single" w:sz="4" w:space="0" w:color="auto"/>
            </w:tcBorders>
            <w:shd w:val="clear" w:color="auto" w:fill="CBCBCB"/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>
              <w:rPr>
                <w:rFonts w:ascii="Times" w:hAnsi="Times" w:hint="eastAsia"/>
                <w:b/>
                <w:color w:val="000000"/>
              </w:rPr>
              <w:t>描述</w:t>
            </w:r>
          </w:p>
        </w:tc>
      </w:tr>
      <w:tr w:rsidR="00FF3B78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FF3B78" w:rsidRPr="00A73F8C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Action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FF3B78" w:rsidRPr="00581541" w:rsidRDefault="00FF3B78" w:rsidP="008A5C06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action.</w:t>
            </w:r>
            <w:r>
              <w:rPr>
                <w:rFonts w:ascii="Times" w:hAnsi="Times" w:hint="eastAsia"/>
                <w:color w:val="000000"/>
              </w:rPr>
              <w:t>system</w:t>
            </w:r>
            <w:r w:rsidR="008A5C06">
              <w:rPr>
                <w:rFonts w:ascii="Times" w:hAnsi="Times" w:hint="eastAsia"/>
                <w:color w:val="000000"/>
              </w:rPr>
              <w:t>.Log</w:t>
            </w:r>
            <w:r>
              <w:rPr>
                <w:rFonts w:ascii="Times" w:hAnsi="Times" w:hint="eastAsia"/>
                <w:color w:val="000000"/>
              </w:rPr>
              <w:t>Action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请求入口</w:t>
            </w:r>
          </w:p>
        </w:tc>
      </w:tr>
      <w:tr w:rsidR="00FF3B78" w:rsidRPr="000F6578" w:rsidTr="00B756A8">
        <w:trPr>
          <w:trHeight w:val="165"/>
        </w:trPr>
        <w:tc>
          <w:tcPr>
            <w:tcW w:w="1709" w:type="dxa"/>
            <w:tcBorders>
              <w:right w:val="single" w:sz="4" w:space="0" w:color="auto"/>
            </w:tcBorders>
          </w:tcPr>
          <w:p w:rsidR="00FF3B78" w:rsidRPr="00A73F8C" w:rsidRDefault="00FF3B78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/>
                <w:b/>
              </w:rPr>
              <w:t>S</w:t>
            </w:r>
            <w:r w:rsidRPr="00A73F8C">
              <w:rPr>
                <w:rFonts w:ascii="宋体" w:hAnsi="宋体" w:hint="eastAsia"/>
                <w:b/>
              </w:rPr>
              <w:t>ervice类</w:t>
            </w:r>
          </w:p>
        </w:tc>
        <w:tc>
          <w:tcPr>
            <w:tcW w:w="6711" w:type="dxa"/>
            <w:tcBorders>
              <w:right w:val="single" w:sz="4" w:space="0" w:color="auto"/>
            </w:tcBorders>
          </w:tcPr>
          <w:p w:rsidR="00FF3B78" w:rsidRPr="000F6578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 w:rsidRPr="000F6578">
              <w:rPr>
                <w:rFonts w:ascii="Times" w:hAnsi="Times"/>
                <w:color w:val="000000"/>
              </w:rPr>
              <w:t>com.cloudking.trafficmonitor.service.</w:t>
            </w:r>
            <w:r>
              <w:rPr>
                <w:rFonts w:ascii="Times" w:hAnsi="Times" w:hint="eastAsia"/>
                <w:color w:val="000000"/>
              </w:rPr>
              <w:t xml:space="preserve">system. </w:t>
            </w:r>
            <w:r w:rsidR="008A5C06">
              <w:rPr>
                <w:rFonts w:ascii="Times" w:hAnsi="Times" w:hint="eastAsia"/>
                <w:color w:val="000000"/>
              </w:rPr>
              <w:t>Log</w:t>
            </w:r>
            <w:r>
              <w:rPr>
                <w:rFonts w:ascii="Times" w:hAnsi="Times" w:hint="eastAsia"/>
                <w:color w:val="000000"/>
              </w:rPr>
              <w:t>Service</w:t>
            </w:r>
          </w:p>
        </w:tc>
        <w:tc>
          <w:tcPr>
            <w:tcW w:w="2212" w:type="dxa"/>
            <w:tcBorders>
              <w:left w:val="single" w:sz="4" w:space="0" w:color="auto"/>
            </w:tcBorders>
          </w:tcPr>
          <w:p w:rsidR="00FF3B78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具体的处理入口</w:t>
            </w:r>
          </w:p>
        </w:tc>
      </w:tr>
      <w:tr w:rsidR="00FF3B78" w:rsidRPr="00581541" w:rsidTr="00B756A8">
        <w:trPr>
          <w:trHeight w:val="301"/>
        </w:trPr>
        <w:tc>
          <w:tcPr>
            <w:tcW w:w="1709" w:type="dxa"/>
            <w:tcBorders>
              <w:right w:val="single" w:sz="4" w:space="0" w:color="auto"/>
            </w:tcBorders>
          </w:tcPr>
          <w:p w:rsidR="00FF3B78" w:rsidRPr="00A73F8C" w:rsidRDefault="00FF3B78" w:rsidP="00B756A8">
            <w:pPr>
              <w:jc w:val="center"/>
              <w:rPr>
                <w:rFonts w:ascii="Times" w:hAnsi="Times"/>
                <w:b/>
                <w:color w:val="000000"/>
              </w:rPr>
            </w:pPr>
            <w:r w:rsidRPr="00A73F8C">
              <w:rPr>
                <w:rFonts w:ascii="宋体" w:hAnsi="宋体" w:hint="eastAsia"/>
                <w:b/>
              </w:rPr>
              <w:t>实体类</w:t>
            </w:r>
          </w:p>
        </w:tc>
        <w:tc>
          <w:tcPr>
            <w:tcW w:w="6711" w:type="dxa"/>
            <w:tcBorders>
              <w:bottom w:val="single" w:sz="4" w:space="0" w:color="auto"/>
              <w:right w:val="single" w:sz="4" w:space="0" w:color="auto"/>
            </w:tcBorders>
          </w:tcPr>
          <w:p w:rsidR="00FF3B78" w:rsidRPr="00581541" w:rsidRDefault="00FF3B78" w:rsidP="008A5C06">
            <w:pPr>
              <w:jc w:val="center"/>
              <w:rPr>
                <w:rFonts w:ascii="Times" w:hAnsi="Times"/>
                <w:color w:val="000000"/>
              </w:rPr>
            </w:pPr>
            <w:r w:rsidRPr="00513B48">
              <w:rPr>
                <w:rFonts w:ascii="Times" w:hAnsi="Times"/>
                <w:color w:val="000000"/>
              </w:rPr>
              <w:t>com.cloudking.trafficmonitor.entity</w:t>
            </w:r>
            <w:r>
              <w:rPr>
                <w:rFonts w:ascii="Times" w:hAnsi="Times" w:hint="eastAsia"/>
                <w:color w:val="000000"/>
              </w:rPr>
              <w:t xml:space="preserve">. </w:t>
            </w:r>
            <w:r w:rsidR="008A5C06">
              <w:rPr>
                <w:rFonts w:ascii="Times" w:hAnsi="Times" w:hint="eastAsia"/>
                <w:color w:val="000000"/>
              </w:rPr>
              <w:t>Log</w:t>
            </w:r>
            <w:r>
              <w:rPr>
                <w:rFonts w:ascii="Times" w:hAnsi="Times" w:hint="eastAsia"/>
                <w:color w:val="000000"/>
              </w:rPr>
              <w:t>Entity</w:t>
            </w:r>
          </w:p>
        </w:tc>
        <w:tc>
          <w:tcPr>
            <w:tcW w:w="2212" w:type="dxa"/>
            <w:tcBorders>
              <w:left w:val="single" w:sz="4" w:space="0" w:color="auto"/>
              <w:bottom w:val="single" w:sz="4" w:space="0" w:color="auto"/>
            </w:tcBorders>
          </w:tcPr>
          <w:p w:rsidR="00FF3B78" w:rsidRPr="00581541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实体</w:t>
            </w:r>
          </w:p>
        </w:tc>
      </w:tr>
      <w:tr w:rsidR="00FF3B78" w:rsidRPr="00581541" w:rsidTr="00B756A8">
        <w:trPr>
          <w:trHeight w:val="251"/>
        </w:trPr>
        <w:tc>
          <w:tcPr>
            <w:tcW w:w="1709" w:type="dxa"/>
            <w:tcBorders>
              <w:right w:val="single" w:sz="4" w:space="0" w:color="auto"/>
            </w:tcBorders>
          </w:tcPr>
          <w:p w:rsidR="00FF3B78" w:rsidRPr="00A73F8C" w:rsidRDefault="00FF3B78" w:rsidP="00B756A8">
            <w:pPr>
              <w:jc w:val="center"/>
              <w:rPr>
                <w:rFonts w:ascii="宋体" w:hAnsi="宋体"/>
                <w:b/>
              </w:rPr>
            </w:pPr>
            <w:r w:rsidRPr="00A73F8C">
              <w:rPr>
                <w:rFonts w:ascii="宋体" w:hAnsi="宋体" w:hint="eastAsia"/>
                <w:b/>
              </w:rPr>
              <w:t>DAO类</w:t>
            </w:r>
          </w:p>
        </w:tc>
        <w:tc>
          <w:tcPr>
            <w:tcW w:w="6711" w:type="dxa"/>
            <w:tcBorders>
              <w:top w:val="single" w:sz="4" w:space="0" w:color="auto"/>
              <w:right w:val="single" w:sz="4" w:space="0" w:color="auto"/>
            </w:tcBorders>
          </w:tcPr>
          <w:p w:rsidR="00FF3B78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/>
                <w:color w:val="000000"/>
              </w:rPr>
              <w:t>com.cloudking.trafficmonitor.dao</w:t>
            </w:r>
            <w:r>
              <w:rPr>
                <w:rFonts w:ascii="Times" w:hAnsi="Times" w:hint="eastAsia"/>
                <w:color w:val="000000"/>
              </w:rPr>
              <w:t xml:space="preserve">. </w:t>
            </w:r>
            <w:r w:rsidR="008A5C06">
              <w:rPr>
                <w:rFonts w:ascii="Times" w:hAnsi="Times" w:hint="eastAsia"/>
                <w:color w:val="000000"/>
              </w:rPr>
              <w:t>LogD</w:t>
            </w:r>
            <w:r>
              <w:rPr>
                <w:rFonts w:ascii="Times" w:hAnsi="Times" w:hint="eastAsia"/>
                <w:color w:val="000000"/>
              </w:rPr>
              <w:t>AO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</w:tcBorders>
          </w:tcPr>
          <w:p w:rsidR="00FF3B78" w:rsidRDefault="00FF3B78" w:rsidP="00B756A8">
            <w:pPr>
              <w:jc w:val="center"/>
              <w:rPr>
                <w:rFonts w:ascii="Times" w:hAnsi="Times"/>
                <w:color w:val="000000"/>
              </w:rPr>
            </w:pPr>
            <w:r>
              <w:rPr>
                <w:rFonts w:ascii="Times" w:hAnsi="Times" w:hint="eastAsia"/>
                <w:color w:val="000000"/>
              </w:rPr>
              <w:t>提供数据库访问</w:t>
            </w:r>
          </w:p>
        </w:tc>
      </w:tr>
    </w:tbl>
    <w:p w:rsidR="006C43C7" w:rsidRPr="00D9651F" w:rsidRDefault="006C43C7" w:rsidP="006C43C7">
      <w:pPr>
        <w:rPr>
          <w:rFonts w:hint="eastAsia"/>
        </w:rPr>
      </w:pPr>
    </w:p>
    <w:p w:rsidR="00E256F8" w:rsidRDefault="00E256F8" w:rsidP="009E44C5"/>
    <w:p w:rsidR="00AE19D1" w:rsidRPr="00536D4E" w:rsidRDefault="00AE19D1" w:rsidP="00536D4E">
      <w:pPr>
        <w:pStyle w:val="2"/>
      </w:pPr>
      <w:bookmarkStart w:id="172" w:name="_Toc512764204"/>
      <w:bookmarkStart w:id="173" w:name="_Toc78612977"/>
      <w:bookmarkStart w:id="174" w:name="_Toc78613642"/>
      <w:bookmarkStart w:id="175" w:name="_Toc78613769"/>
      <w:bookmarkStart w:id="176" w:name="_Toc78614069"/>
      <w:bookmarkStart w:id="177" w:name="_Toc78614358"/>
      <w:bookmarkStart w:id="178" w:name="_Toc78614708"/>
      <w:bookmarkStart w:id="179" w:name="_Toc341188319"/>
      <w:r w:rsidRPr="00536D4E">
        <w:rPr>
          <w:rFonts w:hint="eastAsia"/>
        </w:rPr>
        <w:lastRenderedPageBreak/>
        <w:t>接口</w:t>
      </w:r>
      <w:r w:rsidR="003E2500" w:rsidRPr="00536D4E">
        <w:rPr>
          <w:rFonts w:hint="eastAsia"/>
        </w:rPr>
        <w:t>详细</w:t>
      </w:r>
      <w:r w:rsidRPr="00536D4E">
        <w:rPr>
          <w:rFonts w:hint="eastAsia"/>
        </w:rPr>
        <w:t>设计</w:t>
      </w:r>
      <w:bookmarkEnd w:id="179"/>
    </w:p>
    <w:p w:rsidR="00AE19D1" w:rsidRPr="007621CF" w:rsidRDefault="00AE19D1" w:rsidP="007621CF">
      <w:pPr>
        <w:pStyle w:val="3"/>
      </w:pPr>
      <w:bookmarkStart w:id="180" w:name="_Toc341188320"/>
      <w:r w:rsidRPr="007621CF">
        <w:rPr>
          <w:rFonts w:hint="eastAsia"/>
        </w:rPr>
        <w:t>子系统</w:t>
      </w:r>
      <w:r w:rsidRPr="007621CF">
        <w:rPr>
          <w:rFonts w:hint="eastAsia"/>
        </w:rPr>
        <w:t>/</w:t>
      </w:r>
      <w:r w:rsidRPr="007621CF">
        <w:rPr>
          <w:rFonts w:hint="eastAsia"/>
        </w:rPr>
        <w:t>模块间的接口</w:t>
      </w:r>
      <w:bookmarkEnd w:id="180"/>
    </w:p>
    <w:p w:rsidR="00AE19D1" w:rsidRPr="007621CF" w:rsidRDefault="00AE19D1" w:rsidP="007621CF">
      <w:pPr>
        <w:pStyle w:val="3"/>
      </w:pPr>
      <w:bookmarkStart w:id="181" w:name="_Toc341188321"/>
      <w:r w:rsidRPr="007621CF">
        <w:rPr>
          <w:rFonts w:hint="eastAsia"/>
        </w:rPr>
        <w:t>系统对外接口</w:t>
      </w:r>
      <w:bookmarkEnd w:id="181"/>
    </w:p>
    <w:p w:rsidR="00C82B97" w:rsidRPr="00E33994" w:rsidRDefault="00C82B97" w:rsidP="00C82B97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182" w:name="_Toc341188322"/>
      <w:r w:rsidRPr="00356597">
        <w:rPr>
          <w:rFonts w:ascii="黑体" w:eastAsia="黑体"/>
          <w:b w:val="0"/>
        </w:rPr>
        <w:t>界面</w:t>
      </w:r>
      <w:r w:rsidR="00EE75ED" w:rsidRPr="00356597">
        <w:rPr>
          <w:rFonts w:ascii="黑体" w:eastAsia="黑体"/>
          <w:b w:val="0"/>
        </w:rPr>
        <w:t>名称</w:t>
      </w:r>
      <w:r w:rsidRPr="00356597">
        <w:rPr>
          <w:rFonts w:ascii="黑体" w:eastAsia="黑体"/>
          <w:b w:val="0"/>
        </w:rPr>
        <w:t>列表</w:t>
      </w:r>
      <w:bookmarkEnd w:id="182"/>
    </w:p>
    <w:p w:rsidR="00C82B97" w:rsidRPr="004900C5" w:rsidRDefault="00C82B97" w:rsidP="00C82B97">
      <w:pPr>
        <w:rPr>
          <w:szCs w:val="21"/>
        </w:rPr>
      </w:pPr>
      <w:r w:rsidRPr="004900C5">
        <w:rPr>
          <w:szCs w:val="21"/>
        </w:rPr>
        <w:t>绝对路径：</w:t>
      </w:r>
      <w:r w:rsidRPr="004900C5">
        <w:rPr>
          <w:szCs w:val="21"/>
        </w:rPr>
        <w:t>/</w:t>
      </w:r>
      <w:r w:rsidR="007F60B5" w:rsidRPr="007F60B5">
        <w:rPr>
          <w:szCs w:val="21"/>
        </w:rPr>
        <w:t>trafficmonitor</w:t>
      </w:r>
      <w:r w:rsidR="007D3CDA">
        <w:rPr>
          <w:rFonts w:hint="eastAsia"/>
          <w:szCs w:val="21"/>
        </w:rPr>
        <w:t>]</w:t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4215"/>
        <w:gridCol w:w="4211"/>
      </w:tblGrid>
      <w:tr w:rsidR="00C82B97" w:rsidRPr="004900C5" w:rsidTr="00873DF1">
        <w:trPr>
          <w:tblCellSpacing w:w="0" w:type="dxa"/>
        </w:trPr>
        <w:tc>
          <w:tcPr>
            <w:tcW w:w="25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99CCFF"/>
            <w:vAlign w:val="center"/>
          </w:tcPr>
          <w:p w:rsidR="00C82B97" w:rsidRPr="004900C5" w:rsidRDefault="00C82B97" w:rsidP="00873DF1">
            <w:pPr>
              <w:jc w:val="center"/>
              <w:rPr>
                <w:szCs w:val="21"/>
              </w:rPr>
            </w:pPr>
            <w:r w:rsidRPr="004900C5">
              <w:rPr>
                <w:szCs w:val="21"/>
              </w:rPr>
              <w:t>界面名称</w:t>
            </w: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99CCFF"/>
            <w:vAlign w:val="center"/>
          </w:tcPr>
          <w:p w:rsidR="00C82B97" w:rsidRPr="004900C5" w:rsidRDefault="00C82B97" w:rsidP="00873DF1">
            <w:pPr>
              <w:pStyle w:val="11"/>
              <w:jc w:val="center"/>
              <w:rPr>
                <w:sz w:val="21"/>
                <w:szCs w:val="21"/>
              </w:rPr>
            </w:pPr>
            <w:r w:rsidRPr="004900C5">
              <w:rPr>
                <w:sz w:val="21"/>
                <w:szCs w:val="21"/>
              </w:rPr>
              <w:t>说明</w:t>
            </w:r>
          </w:p>
        </w:tc>
      </w:tr>
      <w:tr w:rsidR="00C82B97" w:rsidRPr="004900C5">
        <w:trPr>
          <w:tblCellSpacing w:w="0" w:type="dxa"/>
        </w:trPr>
        <w:tc>
          <w:tcPr>
            <w:tcW w:w="25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82B97" w:rsidRPr="004900C5" w:rsidRDefault="001D2902" w:rsidP="009279B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</w:t>
            </w: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82B97" w:rsidRPr="004900C5" w:rsidRDefault="00C82B97" w:rsidP="009279BE">
            <w:pPr>
              <w:rPr>
                <w:szCs w:val="21"/>
              </w:rPr>
            </w:pPr>
          </w:p>
        </w:tc>
      </w:tr>
      <w:tr w:rsidR="00C82B97" w:rsidRPr="004900C5">
        <w:trPr>
          <w:tblCellSpacing w:w="0" w:type="dxa"/>
        </w:trPr>
        <w:tc>
          <w:tcPr>
            <w:tcW w:w="25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82B97" w:rsidRPr="004900C5" w:rsidRDefault="00C82B97" w:rsidP="009279BE">
            <w:pPr>
              <w:rPr>
                <w:szCs w:val="21"/>
              </w:rPr>
            </w:pP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82B97" w:rsidRPr="004900C5" w:rsidRDefault="00C82B97" w:rsidP="009279BE">
            <w:pPr>
              <w:rPr>
                <w:szCs w:val="21"/>
              </w:rPr>
            </w:pPr>
          </w:p>
        </w:tc>
      </w:tr>
      <w:tr w:rsidR="00C82B97" w:rsidRPr="004900C5">
        <w:trPr>
          <w:tblCellSpacing w:w="0" w:type="dxa"/>
        </w:trPr>
        <w:tc>
          <w:tcPr>
            <w:tcW w:w="25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82B97" w:rsidRPr="004900C5" w:rsidRDefault="00C82B97" w:rsidP="009279BE">
            <w:pPr>
              <w:rPr>
                <w:szCs w:val="21"/>
              </w:rPr>
            </w:pPr>
          </w:p>
        </w:tc>
        <w:tc>
          <w:tcPr>
            <w:tcW w:w="24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C82B97" w:rsidRPr="004900C5" w:rsidRDefault="00C82B97" w:rsidP="009279BE">
            <w:pPr>
              <w:rPr>
                <w:szCs w:val="21"/>
              </w:rPr>
            </w:pPr>
          </w:p>
        </w:tc>
      </w:tr>
    </w:tbl>
    <w:p w:rsidR="00C82B97" w:rsidRPr="00C82B97" w:rsidRDefault="00C82B97" w:rsidP="00C82B97"/>
    <w:p w:rsidR="00D25C06" w:rsidRPr="00356597" w:rsidRDefault="00CA7183" w:rsidP="00356597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183" w:name="_Toc341188323"/>
      <w:r w:rsidRPr="00356597">
        <w:rPr>
          <w:rFonts w:ascii="黑体" w:eastAsia="黑体" w:hint="eastAsia"/>
          <w:b w:val="0"/>
        </w:rPr>
        <w:t>模块</w:t>
      </w:r>
      <w:r w:rsidR="00D25C06" w:rsidRPr="00356597">
        <w:rPr>
          <w:rFonts w:ascii="黑体" w:eastAsia="黑体" w:hint="eastAsia"/>
          <w:b w:val="0"/>
        </w:rPr>
        <w:t>、包与类的对应表</w:t>
      </w:r>
      <w:bookmarkEnd w:id="183"/>
    </w:p>
    <w:tbl>
      <w:tblPr>
        <w:tblW w:w="8295" w:type="dxa"/>
        <w:tblInd w:w="93" w:type="dxa"/>
        <w:tblLook w:val="0000"/>
      </w:tblPr>
      <w:tblGrid>
        <w:gridCol w:w="915"/>
        <w:gridCol w:w="1080"/>
        <w:gridCol w:w="2700"/>
        <w:gridCol w:w="900"/>
        <w:gridCol w:w="2700"/>
      </w:tblGrid>
      <w:tr w:rsidR="006960E9" w:rsidRPr="00F00169" w:rsidTr="00152E8F">
        <w:trPr>
          <w:trHeight w:val="503"/>
        </w:trPr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CC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模块</w:t>
            </w:r>
            <w:r w:rsidR="00275156" w:rsidRPr="00F00169">
              <w:rPr>
                <w:rFonts w:ascii="宋体" w:hAnsi="宋体" w:cs="宋体" w:hint="eastAsia"/>
                <w:kern w:val="0"/>
                <w:szCs w:val="21"/>
              </w:rPr>
              <w:t>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F00169">
              <w:rPr>
                <w:rFonts w:ascii="宋体" w:hAnsi="宋体" w:cs="宋体" w:hint="eastAsia"/>
                <w:kern w:val="0"/>
                <w:szCs w:val="21"/>
              </w:rPr>
              <w:t>包名称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F00169">
              <w:rPr>
                <w:rFonts w:ascii="宋体" w:hAnsi="宋体" w:cs="宋体" w:hint="eastAsia"/>
                <w:kern w:val="0"/>
                <w:szCs w:val="21"/>
              </w:rPr>
              <w:t>包中文注释和功能</w:t>
            </w:r>
            <w:r w:rsidR="00152E8F">
              <w:rPr>
                <w:rFonts w:ascii="宋体" w:hAnsi="宋体" w:cs="宋体" w:hint="eastAsia"/>
                <w:kern w:val="0"/>
                <w:szCs w:val="21"/>
              </w:rPr>
              <w:t>描述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F00169">
              <w:rPr>
                <w:rFonts w:ascii="宋体" w:hAnsi="宋体" w:cs="宋体" w:hint="eastAsia"/>
                <w:kern w:val="0"/>
                <w:szCs w:val="21"/>
              </w:rPr>
              <w:t>类名称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9CCFF"/>
            <w:vAlign w:val="center"/>
          </w:tcPr>
          <w:p w:rsidR="006960E9" w:rsidRPr="00F00169" w:rsidRDefault="006960E9" w:rsidP="006960E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F00169">
              <w:rPr>
                <w:rFonts w:ascii="宋体" w:hAnsi="宋体" w:cs="宋体" w:hint="eastAsia"/>
                <w:kern w:val="0"/>
                <w:szCs w:val="21"/>
              </w:rPr>
              <w:t>类中文注释和功能</w:t>
            </w:r>
            <w:r w:rsidR="00152E8F">
              <w:rPr>
                <w:rFonts w:ascii="宋体" w:hAnsi="宋体" w:cs="宋体" w:hint="eastAsia"/>
                <w:kern w:val="0"/>
                <w:szCs w:val="21"/>
              </w:rPr>
              <w:t>描述</w:t>
            </w:r>
          </w:p>
        </w:tc>
      </w:tr>
      <w:tr w:rsidR="006960E9" w:rsidRPr="00F00169" w:rsidTr="006960E9">
        <w:trPr>
          <w:trHeight w:val="483"/>
        </w:trPr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6960E9" w:rsidRPr="00F00169" w:rsidTr="006960E9">
        <w:trPr>
          <w:trHeight w:val="447"/>
        </w:trPr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  <w:tr w:rsidR="006960E9" w:rsidRPr="00F00169" w:rsidTr="006960E9">
        <w:trPr>
          <w:trHeight w:val="447"/>
        </w:trPr>
        <w:tc>
          <w:tcPr>
            <w:tcW w:w="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960E9" w:rsidRPr="00F00169" w:rsidRDefault="006960E9" w:rsidP="00F00169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</w:tbl>
    <w:p w:rsidR="00C82B97" w:rsidRPr="00356597" w:rsidRDefault="00C82B97" w:rsidP="00356597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184" w:name="_Toc341188324"/>
      <w:r w:rsidRPr="00356597">
        <w:rPr>
          <w:rFonts w:ascii="黑体" w:eastAsia="黑体" w:hint="eastAsia"/>
          <w:b w:val="0"/>
        </w:rPr>
        <w:lastRenderedPageBreak/>
        <w:t>包设计</w:t>
      </w:r>
      <w:bookmarkEnd w:id="184"/>
    </w:p>
    <w:p w:rsidR="00C5237F" w:rsidRPr="00356597" w:rsidRDefault="002C00FD" w:rsidP="00356597">
      <w:pPr>
        <w:pStyle w:val="2"/>
        <w:snapToGrid w:val="0"/>
        <w:spacing w:before="100" w:beforeAutospacing="1" w:after="100" w:afterAutospacing="1" w:line="360" w:lineRule="auto"/>
        <w:ind w:left="0" w:firstLine="0"/>
        <w:textAlignment w:val="auto"/>
        <w:rPr>
          <w:b w:val="0"/>
        </w:rPr>
      </w:pPr>
      <w:bookmarkStart w:id="185" w:name="_Toc341188325"/>
      <w:bookmarkEnd w:id="172"/>
      <w:bookmarkEnd w:id="173"/>
      <w:bookmarkEnd w:id="174"/>
      <w:bookmarkEnd w:id="175"/>
      <w:bookmarkEnd w:id="176"/>
      <w:bookmarkEnd w:id="177"/>
      <w:bookmarkEnd w:id="178"/>
      <w:r w:rsidRPr="00356597">
        <w:rPr>
          <w:b w:val="0"/>
        </w:rPr>
        <w:t>L</w:t>
      </w:r>
      <w:r w:rsidRPr="00356597">
        <w:rPr>
          <w:rFonts w:hint="eastAsia"/>
          <w:b w:val="0"/>
        </w:rPr>
        <w:t>ogon</w:t>
      </w:r>
      <w:r w:rsidRPr="00356597">
        <w:rPr>
          <w:rFonts w:hint="eastAsia"/>
          <w:b w:val="0"/>
        </w:rPr>
        <w:t>包</w:t>
      </w:r>
      <w:bookmarkEnd w:id="185"/>
      <w:r w:rsidR="00C5237F" w:rsidRPr="00356597">
        <w:rPr>
          <w:rFonts w:hint="eastAsia"/>
          <w:b w:val="0"/>
        </w:rPr>
        <w:t xml:space="preserve"> </w:t>
      </w:r>
    </w:p>
    <w:p w:rsidR="00C8540C" w:rsidRPr="00C8540C" w:rsidRDefault="00C8540C" w:rsidP="0004062C"/>
    <w:p w:rsidR="000F420F" w:rsidRPr="004E05B8" w:rsidRDefault="00FD5BC4" w:rsidP="000F420F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186" w:name="_Toc341188326"/>
      <w:r w:rsidRPr="00356597">
        <w:rPr>
          <w:rFonts w:ascii="黑体" w:eastAsia="黑体" w:hint="eastAsia"/>
          <w:b w:val="0"/>
        </w:rPr>
        <w:t>模块</w:t>
      </w:r>
      <w:r w:rsidR="00F67AF7" w:rsidRPr="00356597">
        <w:rPr>
          <w:rFonts w:ascii="黑体" w:eastAsia="黑体" w:hint="eastAsia"/>
          <w:b w:val="0"/>
        </w:rPr>
        <w:t>(</w:t>
      </w:r>
      <w:r w:rsidRPr="00356597">
        <w:rPr>
          <w:rFonts w:ascii="黑体" w:eastAsia="黑体" w:hint="eastAsia"/>
          <w:b w:val="0"/>
        </w:rPr>
        <w:t>类)详细设计</w:t>
      </w:r>
      <w:bookmarkEnd w:id="186"/>
    </w:p>
    <w:p w:rsidR="00722B83" w:rsidRDefault="00722B83" w:rsidP="00722B83"/>
    <w:p w:rsidR="00216505" w:rsidRDefault="00216505" w:rsidP="00356597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r w:rsidRPr="00356597">
        <w:rPr>
          <w:rFonts w:ascii="黑体" w:eastAsia="黑体"/>
          <w:b w:val="0"/>
        </w:rPr>
        <w:t> </w:t>
      </w:r>
      <w:bookmarkStart w:id="187" w:name="_Toc135400251"/>
      <w:bookmarkStart w:id="188" w:name="_Toc341188327"/>
      <w:r w:rsidRPr="00356597">
        <w:rPr>
          <w:rFonts w:ascii="黑体" w:eastAsia="黑体" w:hint="eastAsia"/>
          <w:b w:val="0"/>
        </w:rPr>
        <w:t>接口</w:t>
      </w:r>
      <w:bookmarkEnd w:id="187"/>
      <w:r w:rsidR="00201CEA" w:rsidRPr="00356597">
        <w:rPr>
          <w:rFonts w:ascii="黑体" w:eastAsia="黑体" w:hint="eastAsia"/>
          <w:b w:val="0"/>
        </w:rPr>
        <w:t>设计</w:t>
      </w:r>
      <w:bookmarkEnd w:id="188"/>
    </w:p>
    <w:p w:rsidR="003C68F2" w:rsidRPr="003C68F2" w:rsidRDefault="003C68F2" w:rsidP="003C68F2">
      <w:r>
        <w:rPr>
          <w:rFonts w:hint="eastAsia"/>
        </w:rPr>
        <w:t>无</w:t>
      </w:r>
    </w:p>
    <w:p w:rsidR="00647DC7" w:rsidRDefault="00647DC7" w:rsidP="00356597">
      <w:pPr>
        <w:pStyle w:val="10"/>
        <w:adjustRightInd w:val="0"/>
        <w:snapToGrid w:val="0"/>
        <w:spacing w:before="100" w:beforeAutospacing="1" w:after="100" w:afterAutospacing="1" w:line="360" w:lineRule="auto"/>
        <w:ind w:left="0" w:firstLine="0"/>
        <w:rPr>
          <w:rFonts w:ascii="黑体" w:eastAsia="黑体"/>
          <w:b w:val="0"/>
        </w:rPr>
      </w:pPr>
      <w:bookmarkStart w:id="189" w:name="_Toc341188328"/>
      <w:r w:rsidRPr="00356597">
        <w:rPr>
          <w:rFonts w:ascii="黑体" w:eastAsia="黑体" w:hint="eastAsia"/>
          <w:b w:val="0"/>
        </w:rPr>
        <w:t>其它</w:t>
      </w:r>
      <w:bookmarkEnd w:id="189"/>
    </w:p>
    <w:p w:rsidR="003C68F2" w:rsidRPr="003C68F2" w:rsidRDefault="003C68F2" w:rsidP="003C68F2">
      <w:r>
        <w:rPr>
          <w:rFonts w:hint="eastAsia"/>
        </w:rPr>
        <w:t>无</w:t>
      </w:r>
    </w:p>
    <w:p w:rsidR="00216505" w:rsidRPr="00216505" w:rsidRDefault="00216505" w:rsidP="00722B83"/>
    <w:sectPr w:rsidR="00216505" w:rsidRPr="00216505" w:rsidSect="004D4C4C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932FA" w:rsidRDefault="002932FA">
      <w:r>
        <w:separator/>
      </w:r>
    </w:p>
  </w:endnote>
  <w:endnote w:type="continuationSeparator" w:id="1">
    <w:p w:rsidR="002932FA" w:rsidRDefault="002932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dobe 黑体 Std R">
    <w:altName w:val="方正舒体"/>
    <w:charset w:val="86"/>
    <w:family w:val="swiss"/>
    <w:pitch w:val="default"/>
    <w:sig w:usb0="00000001" w:usb1="080E0000" w:usb2="00000010" w:usb3="00000000" w:csb0="00040000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240F" w:rsidRDefault="00621891" w:rsidP="00406463">
    <w:pPr>
      <w:pStyle w:val="a8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05240F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5240F" w:rsidRDefault="0005240F">
    <w:pPr>
      <w:pStyle w:val="a8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240F" w:rsidRPr="009E6FB4" w:rsidRDefault="0005240F" w:rsidP="000F78BC">
    <w:pPr>
      <w:pStyle w:val="a8"/>
      <w:pBdr>
        <w:top w:val="single" w:sz="4" w:space="1" w:color="A5A5A5"/>
      </w:pBdr>
      <w:rPr>
        <w:color w:val="000000"/>
      </w:rPr>
    </w:pPr>
    <w:r>
      <w:rPr>
        <w:rFonts w:hint="eastAsia"/>
        <w:color w:val="000000"/>
      </w:rPr>
      <w:t>中国</w:t>
    </w:r>
    <w:r w:rsidRPr="00A00479">
      <w:rPr>
        <w:rFonts w:hint="eastAsia"/>
        <w:color w:val="000000"/>
      </w:rPr>
      <w:t>深圳市云景科技有限公司</w:t>
    </w:r>
    <w:r>
      <w:rPr>
        <w:rFonts w:hint="eastAsia"/>
        <w:color w:val="000000"/>
      </w:rPr>
      <w:t>建设项目</w:t>
    </w:r>
    <w:r>
      <w:rPr>
        <w:rFonts w:hint="eastAsia"/>
        <w:color w:val="000000"/>
      </w:rPr>
      <w:t xml:space="preserve">                                          </w:t>
    </w:r>
    <w:r w:rsidR="00621891" w:rsidRPr="000A6B55">
      <w:rPr>
        <w:color w:val="000000"/>
      </w:rPr>
      <w:fldChar w:fldCharType="begin"/>
    </w:r>
    <w:r w:rsidRPr="000A6B55">
      <w:rPr>
        <w:color w:val="000000"/>
      </w:rPr>
      <w:instrText xml:space="preserve"> PAGE   \* MERGEFORMAT </w:instrText>
    </w:r>
    <w:r w:rsidR="00621891" w:rsidRPr="000A6B55">
      <w:rPr>
        <w:color w:val="000000"/>
      </w:rPr>
      <w:fldChar w:fldCharType="separate"/>
    </w:r>
    <w:r w:rsidR="00CC7BC3" w:rsidRPr="00CC7BC3">
      <w:rPr>
        <w:noProof/>
        <w:color w:val="000000"/>
        <w:lang w:val="zh-CN"/>
      </w:rPr>
      <w:t>II</w:t>
    </w:r>
    <w:r w:rsidR="00621891" w:rsidRPr="000A6B55">
      <w:rPr>
        <w:color w:val="000000"/>
      </w:rPr>
      <w:fldChar w:fldCharType="end"/>
    </w:r>
  </w:p>
  <w:p w:rsidR="0005240F" w:rsidRDefault="0005240F">
    <w:pPr>
      <w:pStyle w:val="a8"/>
    </w:pPr>
    <w:r>
      <w:rPr>
        <w:rFonts w:hint="eastAsia"/>
      </w:rPr>
      <w:t>地址：</w:t>
    </w:r>
    <w:r w:rsidRPr="00922978">
      <w:rPr>
        <w:rFonts w:hint="eastAsia"/>
      </w:rPr>
      <w:t>深圳市福田保税区英达利科技数码园（福田区软件园）</w:t>
    </w:r>
    <w:r w:rsidRPr="00922978">
      <w:rPr>
        <w:rFonts w:hint="eastAsia"/>
      </w:rPr>
      <w:t>A</w:t>
    </w:r>
    <w:r w:rsidRPr="00922978">
      <w:rPr>
        <w:rFonts w:hint="eastAsia"/>
      </w:rPr>
      <w:t>栋</w:t>
    </w:r>
    <w:r w:rsidRPr="00922978">
      <w:rPr>
        <w:rFonts w:hint="eastAsia"/>
      </w:rPr>
      <w:t>306</w:t>
    </w:r>
    <w:r w:rsidRPr="00922978">
      <w:rPr>
        <w:rFonts w:hint="eastAsia"/>
      </w:rPr>
      <w:t>室</w:t>
    </w:r>
    <w:r>
      <w:rPr>
        <w:rFonts w:hint="eastAsia"/>
      </w:rPr>
      <w:t xml:space="preserve">   </w:t>
    </w:r>
  </w:p>
  <w:p w:rsidR="0005240F" w:rsidRDefault="0005240F">
    <w:pPr>
      <w:pStyle w:val="a8"/>
    </w:pPr>
    <w:r w:rsidRPr="0010403D">
      <w:rPr>
        <w:rFonts w:hint="eastAsia"/>
      </w:rPr>
      <w:t>Tel:</w:t>
    </w:r>
    <w:r w:rsidRPr="00386A81">
      <w:t xml:space="preserve"> </w:t>
    </w:r>
    <w:r w:rsidRPr="0010403D">
      <w:t>(86)0755-25331100</w:t>
    </w:r>
    <w:r>
      <w:rPr>
        <w:rFonts w:hint="eastAsia"/>
      </w:rPr>
      <w:t xml:space="preserve">   </w:t>
    </w:r>
    <w:r>
      <w:rPr>
        <w:rFonts w:hint="eastAsia"/>
      </w:rPr>
      <w:t>网站：</w:t>
    </w:r>
    <w:r>
      <w:rPr>
        <w:rFonts w:hint="eastAsia"/>
      </w:rPr>
      <w:t>www.cloudview.cn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240F" w:rsidRDefault="0005240F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932FA" w:rsidRDefault="002932FA">
      <w:r>
        <w:separator/>
      </w:r>
    </w:p>
  </w:footnote>
  <w:footnote w:type="continuationSeparator" w:id="1">
    <w:p w:rsidR="002932FA" w:rsidRDefault="002932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240F" w:rsidRDefault="0005240F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240F" w:rsidRPr="00C42C42" w:rsidRDefault="0005240F" w:rsidP="00515BAD">
    <w:pPr>
      <w:pStyle w:val="a4"/>
      <w:pBdr>
        <w:bottom w:val="single" w:sz="6" w:space="0" w:color="auto"/>
      </w:pBdr>
      <w:spacing w:line="240" w:lineRule="auto"/>
      <w:jc w:val="both"/>
    </w:pPr>
    <w:r>
      <w:rPr>
        <w:noProof/>
      </w:rPr>
      <w:drawing>
        <wp:inline distT="0" distB="0" distL="0" distR="0">
          <wp:extent cx="1838325" cy="428625"/>
          <wp:effectExtent l="0" t="0" r="0" b="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38325" cy="4286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</w:t>
    </w:r>
    <w:r>
      <w:rPr>
        <w:rFonts w:hint="eastAsia"/>
        <w:sz w:val="21"/>
        <w:szCs w:val="21"/>
      </w:rPr>
      <w:t>《</w:t>
    </w:r>
    <w:r w:rsidRPr="0080257A">
      <w:rPr>
        <w:rFonts w:ascii="宋体" w:hAnsi="宋体" w:hint="eastAsia"/>
      </w:rPr>
      <w:t>深圳交警运维监控建设系统</w:t>
    </w:r>
    <w:r>
      <w:rPr>
        <w:rFonts w:hint="eastAsia"/>
        <w:sz w:val="21"/>
        <w:szCs w:val="21"/>
      </w:rPr>
      <w:t>》项目详细设计说明书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240F" w:rsidRDefault="0005240F" w:rsidP="009F5D56">
    <w:pPr>
      <w:pStyle w:val="a4"/>
      <w:pBdr>
        <w:bottom w:val="single" w:sz="6" w:space="2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5E4A34"/>
    <w:multiLevelType w:val="hybridMultilevel"/>
    <w:tmpl w:val="34AAAD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A82C1A"/>
    <w:multiLevelType w:val="hybridMultilevel"/>
    <w:tmpl w:val="37C85948"/>
    <w:lvl w:ilvl="0" w:tplc="492EC2F2">
      <w:start w:val="1"/>
      <w:numFmt w:val="decimal"/>
      <w:pStyle w:val="1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BC510CE"/>
    <w:multiLevelType w:val="hybridMultilevel"/>
    <w:tmpl w:val="BA26B8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1D31F1"/>
    <w:multiLevelType w:val="hybridMultilevel"/>
    <w:tmpl w:val="34AAAD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E00CCB"/>
    <w:multiLevelType w:val="hybridMultilevel"/>
    <w:tmpl w:val="159C60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E24B9F"/>
    <w:multiLevelType w:val="multilevel"/>
    <w:tmpl w:val="9DE87A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77738A7"/>
    <w:multiLevelType w:val="hybridMultilevel"/>
    <w:tmpl w:val="2BE8B2FC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7">
    <w:nsid w:val="27837ADD"/>
    <w:multiLevelType w:val="multilevel"/>
    <w:tmpl w:val="5076378A"/>
    <w:lvl w:ilvl="0">
      <w:start w:val="1"/>
      <w:numFmt w:val="decimal"/>
      <w:lvlText w:val="%1"/>
      <w:lvlJc w:val="left"/>
      <w:pPr>
        <w:tabs>
          <w:tab w:val="num" w:pos="431"/>
        </w:tabs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3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>
    <w:nsid w:val="2CCA730F"/>
    <w:multiLevelType w:val="hybridMultilevel"/>
    <w:tmpl w:val="9E6C32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166427E"/>
    <w:multiLevelType w:val="multilevel"/>
    <w:tmpl w:val="5076378A"/>
    <w:lvl w:ilvl="0">
      <w:start w:val="1"/>
      <w:numFmt w:val="decimal"/>
      <w:lvlText w:val="%1"/>
      <w:lvlJc w:val="left"/>
      <w:pPr>
        <w:tabs>
          <w:tab w:val="num" w:pos="431"/>
        </w:tabs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3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>
    <w:nsid w:val="37502C7C"/>
    <w:multiLevelType w:val="multilevel"/>
    <w:tmpl w:val="5076378A"/>
    <w:lvl w:ilvl="0">
      <w:start w:val="1"/>
      <w:numFmt w:val="decimal"/>
      <w:pStyle w:val="10"/>
      <w:lvlText w:val="%1"/>
      <w:lvlJc w:val="left"/>
      <w:pPr>
        <w:tabs>
          <w:tab w:val="num" w:pos="431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298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44A35F27"/>
    <w:multiLevelType w:val="hybridMultilevel"/>
    <w:tmpl w:val="C0A636BE"/>
    <w:lvl w:ilvl="0" w:tplc="FFFFFFFF">
      <w:start w:val="1"/>
      <w:numFmt w:val="decimal"/>
      <w:pStyle w:val="a"/>
      <w:lvlText w:val="%1）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45EE6CC0"/>
    <w:multiLevelType w:val="hybridMultilevel"/>
    <w:tmpl w:val="BF02341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6F973CE"/>
    <w:multiLevelType w:val="hybridMultilevel"/>
    <w:tmpl w:val="11346670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4">
    <w:nsid w:val="47A267A9"/>
    <w:multiLevelType w:val="hybridMultilevel"/>
    <w:tmpl w:val="CCEE3E2A"/>
    <w:lvl w:ilvl="0" w:tplc="58AC5488">
      <w:start w:val="1"/>
      <w:numFmt w:val="bullet"/>
      <w:lvlText w:val=""/>
      <w:lvlJc w:val="left"/>
      <w:pPr>
        <w:tabs>
          <w:tab w:val="num" w:pos="340"/>
        </w:tabs>
        <w:ind w:left="340" w:hanging="283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4FF22ABF"/>
    <w:multiLevelType w:val="multilevel"/>
    <w:tmpl w:val="5076378A"/>
    <w:lvl w:ilvl="0">
      <w:start w:val="1"/>
      <w:numFmt w:val="decimal"/>
      <w:lvlText w:val="%1"/>
      <w:lvlJc w:val="left"/>
      <w:pPr>
        <w:tabs>
          <w:tab w:val="num" w:pos="431"/>
        </w:tabs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3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51D94975"/>
    <w:multiLevelType w:val="multilevel"/>
    <w:tmpl w:val="5076378A"/>
    <w:lvl w:ilvl="0">
      <w:start w:val="1"/>
      <w:numFmt w:val="decimal"/>
      <w:lvlText w:val="%1"/>
      <w:lvlJc w:val="left"/>
      <w:pPr>
        <w:tabs>
          <w:tab w:val="num" w:pos="431"/>
        </w:tabs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3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7">
    <w:nsid w:val="52A602F0"/>
    <w:multiLevelType w:val="hybridMultilevel"/>
    <w:tmpl w:val="6ACC6BE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D990A67"/>
    <w:multiLevelType w:val="hybridMultilevel"/>
    <w:tmpl w:val="7DE40E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85F361E"/>
    <w:multiLevelType w:val="hybridMultilevel"/>
    <w:tmpl w:val="05608C2A"/>
    <w:lvl w:ilvl="0" w:tplc="0409000D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FFFFFFFF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0"/>
  </w:num>
  <w:num w:numId="2">
    <w:abstractNumId w:val="11"/>
  </w:num>
  <w:num w:numId="3">
    <w:abstractNumId w:val="19"/>
  </w:num>
  <w:num w:numId="4">
    <w:abstractNumId w:val="1"/>
  </w:num>
  <w:num w:numId="5">
    <w:abstractNumId w:val="14"/>
  </w:num>
  <w:num w:numId="6">
    <w:abstractNumId w:val="7"/>
  </w:num>
  <w:num w:numId="7">
    <w:abstractNumId w:val="9"/>
  </w:num>
  <w:num w:numId="8">
    <w:abstractNumId w:val="15"/>
  </w:num>
  <w:num w:numId="9">
    <w:abstractNumId w:val="16"/>
  </w:num>
  <w:num w:numId="10">
    <w:abstractNumId w:val="13"/>
  </w:num>
  <w:num w:numId="11">
    <w:abstractNumId w:val="6"/>
  </w:num>
  <w:num w:numId="12">
    <w:abstractNumId w:val="0"/>
  </w:num>
  <w:num w:numId="13">
    <w:abstractNumId w:val="2"/>
  </w:num>
  <w:num w:numId="14">
    <w:abstractNumId w:val="4"/>
  </w:num>
  <w:num w:numId="15">
    <w:abstractNumId w:val="5"/>
  </w:num>
  <w:num w:numId="16">
    <w:abstractNumId w:val="8"/>
  </w:num>
  <w:num w:numId="17">
    <w:abstractNumId w:val="3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0"/>
  </w:num>
  <w:num w:numId="29">
    <w:abstractNumId w:val="17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</w:num>
  <w:num w:numId="40">
    <w:abstractNumId w:val="12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4514" fillcolor="#cce8cf" strokecolor="#95b3d7">
      <v:fill color="#cce8cf" color2="#b8cce4" focusposition="1" focussize="" focus="100%" type="gradient"/>
      <v:stroke color="#95b3d7" weight="1pt"/>
      <v:shadow on="t" type="perspective" color="#243f60" opacity=".5" offset="1pt" offset2="-3pt"/>
      <o:colormenu v:ext="edit" shadow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C1382"/>
    <w:rsid w:val="0000108B"/>
    <w:rsid w:val="000045F1"/>
    <w:rsid w:val="00005555"/>
    <w:rsid w:val="00005B65"/>
    <w:rsid w:val="00012AD8"/>
    <w:rsid w:val="00014A44"/>
    <w:rsid w:val="00017F12"/>
    <w:rsid w:val="00023D3B"/>
    <w:rsid w:val="00025DE9"/>
    <w:rsid w:val="00026696"/>
    <w:rsid w:val="00030426"/>
    <w:rsid w:val="0003095A"/>
    <w:rsid w:val="0003251D"/>
    <w:rsid w:val="00032859"/>
    <w:rsid w:val="00032A71"/>
    <w:rsid w:val="00033367"/>
    <w:rsid w:val="000351B0"/>
    <w:rsid w:val="00035BE0"/>
    <w:rsid w:val="0003790D"/>
    <w:rsid w:val="00037C00"/>
    <w:rsid w:val="0004062C"/>
    <w:rsid w:val="00041ABA"/>
    <w:rsid w:val="00047B65"/>
    <w:rsid w:val="00050DCD"/>
    <w:rsid w:val="0005240F"/>
    <w:rsid w:val="000533F3"/>
    <w:rsid w:val="00057D9E"/>
    <w:rsid w:val="00057FA5"/>
    <w:rsid w:val="0006022D"/>
    <w:rsid w:val="000613A7"/>
    <w:rsid w:val="0006184E"/>
    <w:rsid w:val="00065097"/>
    <w:rsid w:val="00065936"/>
    <w:rsid w:val="00065B56"/>
    <w:rsid w:val="00066BBC"/>
    <w:rsid w:val="0007004E"/>
    <w:rsid w:val="00070449"/>
    <w:rsid w:val="0007221E"/>
    <w:rsid w:val="00080282"/>
    <w:rsid w:val="000827D8"/>
    <w:rsid w:val="00083E82"/>
    <w:rsid w:val="000841E4"/>
    <w:rsid w:val="00085A7E"/>
    <w:rsid w:val="000863AF"/>
    <w:rsid w:val="00091BC1"/>
    <w:rsid w:val="00092A90"/>
    <w:rsid w:val="00094D93"/>
    <w:rsid w:val="00095A4D"/>
    <w:rsid w:val="00096B03"/>
    <w:rsid w:val="000978FF"/>
    <w:rsid w:val="00097907"/>
    <w:rsid w:val="000A0013"/>
    <w:rsid w:val="000A00AB"/>
    <w:rsid w:val="000A0A90"/>
    <w:rsid w:val="000A1A35"/>
    <w:rsid w:val="000A5417"/>
    <w:rsid w:val="000A5434"/>
    <w:rsid w:val="000A5B6D"/>
    <w:rsid w:val="000A6C3B"/>
    <w:rsid w:val="000B0D59"/>
    <w:rsid w:val="000B14CB"/>
    <w:rsid w:val="000B1A8C"/>
    <w:rsid w:val="000B1D02"/>
    <w:rsid w:val="000B2A47"/>
    <w:rsid w:val="000B2EF4"/>
    <w:rsid w:val="000B4D44"/>
    <w:rsid w:val="000B5123"/>
    <w:rsid w:val="000B5814"/>
    <w:rsid w:val="000B7275"/>
    <w:rsid w:val="000B7D7F"/>
    <w:rsid w:val="000C00CA"/>
    <w:rsid w:val="000C0491"/>
    <w:rsid w:val="000C1382"/>
    <w:rsid w:val="000C15C4"/>
    <w:rsid w:val="000C3D27"/>
    <w:rsid w:val="000C495A"/>
    <w:rsid w:val="000C799F"/>
    <w:rsid w:val="000C7CCB"/>
    <w:rsid w:val="000D053A"/>
    <w:rsid w:val="000D0793"/>
    <w:rsid w:val="000D08DF"/>
    <w:rsid w:val="000D144F"/>
    <w:rsid w:val="000D1A32"/>
    <w:rsid w:val="000D2094"/>
    <w:rsid w:val="000D220C"/>
    <w:rsid w:val="000D4861"/>
    <w:rsid w:val="000D4986"/>
    <w:rsid w:val="000D6239"/>
    <w:rsid w:val="000D664F"/>
    <w:rsid w:val="000D7313"/>
    <w:rsid w:val="000E0A1D"/>
    <w:rsid w:val="000E0D30"/>
    <w:rsid w:val="000E2B44"/>
    <w:rsid w:val="000E2CE3"/>
    <w:rsid w:val="000E4C00"/>
    <w:rsid w:val="000E5557"/>
    <w:rsid w:val="000F0B0A"/>
    <w:rsid w:val="000F1336"/>
    <w:rsid w:val="000F406F"/>
    <w:rsid w:val="000F420F"/>
    <w:rsid w:val="000F4354"/>
    <w:rsid w:val="000F4374"/>
    <w:rsid w:val="000F49AB"/>
    <w:rsid w:val="000F6197"/>
    <w:rsid w:val="000F6578"/>
    <w:rsid w:val="000F6ACA"/>
    <w:rsid w:val="000F78BC"/>
    <w:rsid w:val="001007B5"/>
    <w:rsid w:val="00100DBF"/>
    <w:rsid w:val="0010148E"/>
    <w:rsid w:val="0010155B"/>
    <w:rsid w:val="0010403D"/>
    <w:rsid w:val="00106192"/>
    <w:rsid w:val="001117E2"/>
    <w:rsid w:val="00111C07"/>
    <w:rsid w:val="00112C2A"/>
    <w:rsid w:val="001135E0"/>
    <w:rsid w:val="00114D0F"/>
    <w:rsid w:val="001165D0"/>
    <w:rsid w:val="00116A49"/>
    <w:rsid w:val="001200F8"/>
    <w:rsid w:val="001207E9"/>
    <w:rsid w:val="00120931"/>
    <w:rsid w:val="00123596"/>
    <w:rsid w:val="00125AE5"/>
    <w:rsid w:val="001275C3"/>
    <w:rsid w:val="00127B08"/>
    <w:rsid w:val="00127C10"/>
    <w:rsid w:val="0013094D"/>
    <w:rsid w:val="00130DA9"/>
    <w:rsid w:val="00131599"/>
    <w:rsid w:val="001333D8"/>
    <w:rsid w:val="00134311"/>
    <w:rsid w:val="0013473F"/>
    <w:rsid w:val="001365A9"/>
    <w:rsid w:val="00137E56"/>
    <w:rsid w:val="00140440"/>
    <w:rsid w:val="001423D6"/>
    <w:rsid w:val="0014431F"/>
    <w:rsid w:val="0014502B"/>
    <w:rsid w:val="00150FB5"/>
    <w:rsid w:val="00151FC0"/>
    <w:rsid w:val="00152E8F"/>
    <w:rsid w:val="00153925"/>
    <w:rsid w:val="001543F9"/>
    <w:rsid w:val="00154A27"/>
    <w:rsid w:val="00155699"/>
    <w:rsid w:val="00155AF2"/>
    <w:rsid w:val="0016025E"/>
    <w:rsid w:val="00160A89"/>
    <w:rsid w:val="00161C39"/>
    <w:rsid w:val="00161F22"/>
    <w:rsid w:val="00162600"/>
    <w:rsid w:val="00162A73"/>
    <w:rsid w:val="00164198"/>
    <w:rsid w:val="00164E20"/>
    <w:rsid w:val="001652D3"/>
    <w:rsid w:val="00172695"/>
    <w:rsid w:val="00173D44"/>
    <w:rsid w:val="0017434F"/>
    <w:rsid w:val="00174746"/>
    <w:rsid w:val="0017547B"/>
    <w:rsid w:val="001757E8"/>
    <w:rsid w:val="00176142"/>
    <w:rsid w:val="00181D8C"/>
    <w:rsid w:val="00182EAC"/>
    <w:rsid w:val="00184D0A"/>
    <w:rsid w:val="001855D1"/>
    <w:rsid w:val="001857C5"/>
    <w:rsid w:val="0019077B"/>
    <w:rsid w:val="00191FD9"/>
    <w:rsid w:val="001938EC"/>
    <w:rsid w:val="00194452"/>
    <w:rsid w:val="001947A2"/>
    <w:rsid w:val="001A0113"/>
    <w:rsid w:val="001A38C2"/>
    <w:rsid w:val="001A437E"/>
    <w:rsid w:val="001A4AC3"/>
    <w:rsid w:val="001A6375"/>
    <w:rsid w:val="001A6CBD"/>
    <w:rsid w:val="001B0761"/>
    <w:rsid w:val="001B2F30"/>
    <w:rsid w:val="001B6099"/>
    <w:rsid w:val="001B662F"/>
    <w:rsid w:val="001B6945"/>
    <w:rsid w:val="001B7444"/>
    <w:rsid w:val="001B7D17"/>
    <w:rsid w:val="001C13CF"/>
    <w:rsid w:val="001C4704"/>
    <w:rsid w:val="001C4C5F"/>
    <w:rsid w:val="001C4D8A"/>
    <w:rsid w:val="001C56B9"/>
    <w:rsid w:val="001C7252"/>
    <w:rsid w:val="001D0E14"/>
    <w:rsid w:val="001D1692"/>
    <w:rsid w:val="001D2457"/>
    <w:rsid w:val="001D2902"/>
    <w:rsid w:val="001D31BE"/>
    <w:rsid w:val="001D4FF0"/>
    <w:rsid w:val="001D67A1"/>
    <w:rsid w:val="001D7FC3"/>
    <w:rsid w:val="001E02D4"/>
    <w:rsid w:val="001E1B83"/>
    <w:rsid w:val="001E2092"/>
    <w:rsid w:val="001E299C"/>
    <w:rsid w:val="001E2CE4"/>
    <w:rsid w:val="001E3F54"/>
    <w:rsid w:val="001E4111"/>
    <w:rsid w:val="001E4F0E"/>
    <w:rsid w:val="001E612A"/>
    <w:rsid w:val="001E65FB"/>
    <w:rsid w:val="001E692C"/>
    <w:rsid w:val="001E70CC"/>
    <w:rsid w:val="001E7397"/>
    <w:rsid w:val="001F0540"/>
    <w:rsid w:val="001F1D0B"/>
    <w:rsid w:val="001F419E"/>
    <w:rsid w:val="001F49C8"/>
    <w:rsid w:val="001F529E"/>
    <w:rsid w:val="001F5378"/>
    <w:rsid w:val="001F5764"/>
    <w:rsid w:val="001F5D67"/>
    <w:rsid w:val="001F5F4A"/>
    <w:rsid w:val="001F79D6"/>
    <w:rsid w:val="001F7F55"/>
    <w:rsid w:val="00201918"/>
    <w:rsid w:val="00201CEA"/>
    <w:rsid w:val="00202077"/>
    <w:rsid w:val="00205F54"/>
    <w:rsid w:val="002068F2"/>
    <w:rsid w:val="0021026D"/>
    <w:rsid w:val="00210E2A"/>
    <w:rsid w:val="002111E5"/>
    <w:rsid w:val="00214F52"/>
    <w:rsid w:val="002152A2"/>
    <w:rsid w:val="00216505"/>
    <w:rsid w:val="002173FC"/>
    <w:rsid w:val="00220444"/>
    <w:rsid w:val="00220D0D"/>
    <w:rsid w:val="00221805"/>
    <w:rsid w:val="0022295D"/>
    <w:rsid w:val="00222E15"/>
    <w:rsid w:val="00223306"/>
    <w:rsid w:val="00224396"/>
    <w:rsid w:val="0022775C"/>
    <w:rsid w:val="00230ABF"/>
    <w:rsid w:val="00230EE1"/>
    <w:rsid w:val="00231A02"/>
    <w:rsid w:val="00237EF2"/>
    <w:rsid w:val="0024132C"/>
    <w:rsid w:val="00242A5A"/>
    <w:rsid w:val="00242FFD"/>
    <w:rsid w:val="0024437F"/>
    <w:rsid w:val="002448EB"/>
    <w:rsid w:val="00244EAA"/>
    <w:rsid w:val="00244F85"/>
    <w:rsid w:val="0024525F"/>
    <w:rsid w:val="00245A22"/>
    <w:rsid w:val="00247EBD"/>
    <w:rsid w:val="002504ED"/>
    <w:rsid w:val="0025082E"/>
    <w:rsid w:val="00250B0E"/>
    <w:rsid w:val="00252393"/>
    <w:rsid w:val="002536DA"/>
    <w:rsid w:val="00256D7F"/>
    <w:rsid w:val="00262AAF"/>
    <w:rsid w:val="00262F8B"/>
    <w:rsid w:val="00264038"/>
    <w:rsid w:val="0026662F"/>
    <w:rsid w:val="002704CA"/>
    <w:rsid w:val="00270927"/>
    <w:rsid w:val="00272B70"/>
    <w:rsid w:val="00272F77"/>
    <w:rsid w:val="00274C7B"/>
    <w:rsid w:val="00274E90"/>
    <w:rsid w:val="00275156"/>
    <w:rsid w:val="00276EB6"/>
    <w:rsid w:val="00280745"/>
    <w:rsid w:val="00280F0A"/>
    <w:rsid w:val="002811F7"/>
    <w:rsid w:val="002852D0"/>
    <w:rsid w:val="0029146D"/>
    <w:rsid w:val="00291CF5"/>
    <w:rsid w:val="00292130"/>
    <w:rsid w:val="00292F6C"/>
    <w:rsid w:val="002932FA"/>
    <w:rsid w:val="0029398D"/>
    <w:rsid w:val="00294903"/>
    <w:rsid w:val="00294A7B"/>
    <w:rsid w:val="00295C66"/>
    <w:rsid w:val="0029691D"/>
    <w:rsid w:val="0029774A"/>
    <w:rsid w:val="002A1A6C"/>
    <w:rsid w:val="002A3946"/>
    <w:rsid w:val="002A63AB"/>
    <w:rsid w:val="002A7D1E"/>
    <w:rsid w:val="002B2437"/>
    <w:rsid w:val="002B2EAC"/>
    <w:rsid w:val="002B3474"/>
    <w:rsid w:val="002B3628"/>
    <w:rsid w:val="002B422B"/>
    <w:rsid w:val="002B7A91"/>
    <w:rsid w:val="002C00FD"/>
    <w:rsid w:val="002C0116"/>
    <w:rsid w:val="002C0E1D"/>
    <w:rsid w:val="002C185D"/>
    <w:rsid w:val="002C33A4"/>
    <w:rsid w:val="002C3E4A"/>
    <w:rsid w:val="002C462B"/>
    <w:rsid w:val="002C53B0"/>
    <w:rsid w:val="002D1730"/>
    <w:rsid w:val="002D51DE"/>
    <w:rsid w:val="002D5EC2"/>
    <w:rsid w:val="002D6E11"/>
    <w:rsid w:val="002D7F74"/>
    <w:rsid w:val="002E343C"/>
    <w:rsid w:val="002E39B4"/>
    <w:rsid w:val="002E4DC0"/>
    <w:rsid w:val="002E5378"/>
    <w:rsid w:val="002E548A"/>
    <w:rsid w:val="002E6BE2"/>
    <w:rsid w:val="002F0136"/>
    <w:rsid w:val="002F0881"/>
    <w:rsid w:val="002F0CD6"/>
    <w:rsid w:val="002F3057"/>
    <w:rsid w:val="002F3BE5"/>
    <w:rsid w:val="002F3DDE"/>
    <w:rsid w:val="002F466A"/>
    <w:rsid w:val="002F66E0"/>
    <w:rsid w:val="002F7289"/>
    <w:rsid w:val="00301484"/>
    <w:rsid w:val="003033E6"/>
    <w:rsid w:val="003069F2"/>
    <w:rsid w:val="00311C6D"/>
    <w:rsid w:val="00313274"/>
    <w:rsid w:val="00313BE0"/>
    <w:rsid w:val="00314DD0"/>
    <w:rsid w:val="00315A52"/>
    <w:rsid w:val="00315DAD"/>
    <w:rsid w:val="00316E9C"/>
    <w:rsid w:val="00321163"/>
    <w:rsid w:val="00322D59"/>
    <w:rsid w:val="00324ACB"/>
    <w:rsid w:val="00326134"/>
    <w:rsid w:val="003275D3"/>
    <w:rsid w:val="00327851"/>
    <w:rsid w:val="003322CB"/>
    <w:rsid w:val="003325A5"/>
    <w:rsid w:val="00333705"/>
    <w:rsid w:val="0033451E"/>
    <w:rsid w:val="003347CB"/>
    <w:rsid w:val="00334B7C"/>
    <w:rsid w:val="00334EDD"/>
    <w:rsid w:val="00335845"/>
    <w:rsid w:val="003358FF"/>
    <w:rsid w:val="00336A32"/>
    <w:rsid w:val="00341BDF"/>
    <w:rsid w:val="00342AEE"/>
    <w:rsid w:val="00342EE0"/>
    <w:rsid w:val="003439E8"/>
    <w:rsid w:val="00344081"/>
    <w:rsid w:val="003478F4"/>
    <w:rsid w:val="003506CA"/>
    <w:rsid w:val="00350C73"/>
    <w:rsid w:val="003544C0"/>
    <w:rsid w:val="00356597"/>
    <w:rsid w:val="00361277"/>
    <w:rsid w:val="00361995"/>
    <w:rsid w:val="00361F0E"/>
    <w:rsid w:val="00363796"/>
    <w:rsid w:val="0036428E"/>
    <w:rsid w:val="003645B0"/>
    <w:rsid w:val="00366D8C"/>
    <w:rsid w:val="00367934"/>
    <w:rsid w:val="00370B00"/>
    <w:rsid w:val="0037134E"/>
    <w:rsid w:val="003717E1"/>
    <w:rsid w:val="0037397C"/>
    <w:rsid w:val="00373B20"/>
    <w:rsid w:val="0037499C"/>
    <w:rsid w:val="00375812"/>
    <w:rsid w:val="00377D84"/>
    <w:rsid w:val="00377E29"/>
    <w:rsid w:val="00377FC6"/>
    <w:rsid w:val="00380055"/>
    <w:rsid w:val="00380AF3"/>
    <w:rsid w:val="003810A1"/>
    <w:rsid w:val="00381FDD"/>
    <w:rsid w:val="00382075"/>
    <w:rsid w:val="00382F9E"/>
    <w:rsid w:val="003839A1"/>
    <w:rsid w:val="0038571C"/>
    <w:rsid w:val="00386A81"/>
    <w:rsid w:val="00387634"/>
    <w:rsid w:val="00387C22"/>
    <w:rsid w:val="00387E56"/>
    <w:rsid w:val="00391CB5"/>
    <w:rsid w:val="00394E2F"/>
    <w:rsid w:val="00395262"/>
    <w:rsid w:val="00396BA4"/>
    <w:rsid w:val="003A18E4"/>
    <w:rsid w:val="003A4F57"/>
    <w:rsid w:val="003A50D1"/>
    <w:rsid w:val="003A52D3"/>
    <w:rsid w:val="003A6F7A"/>
    <w:rsid w:val="003A7C96"/>
    <w:rsid w:val="003B11E6"/>
    <w:rsid w:val="003B3234"/>
    <w:rsid w:val="003B6946"/>
    <w:rsid w:val="003B71B5"/>
    <w:rsid w:val="003B7360"/>
    <w:rsid w:val="003B7DC4"/>
    <w:rsid w:val="003C00AE"/>
    <w:rsid w:val="003C052E"/>
    <w:rsid w:val="003C2487"/>
    <w:rsid w:val="003C2FDC"/>
    <w:rsid w:val="003C35FE"/>
    <w:rsid w:val="003C4270"/>
    <w:rsid w:val="003C601D"/>
    <w:rsid w:val="003C68F2"/>
    <w:rsid w:val="003C7187"/>
    <w:rsid w:val="003D0E3C"/>
    <w:rsid w:val="003D2429"/>
    <w:rsid w:val="003D2ACC"/>
    <w:rsid w:val="003D33B4"/>
    <w:rsid w:val="003D41AE"/>
    <w:rsid w:val="003D69DE"/>
    <w:rsid w:val="003D6CEF"/>
    <w:rsid w:val="003E0F91"/>
    <w:rsid w:val="003E136F"/>
    <w:rsid w:val="003E1B41"/>
    <w:rsid w:val="003E2500"/>
    <w:rsid w:val="003E323C"/>
    <w:rsid w:val="003E334B"/>
    <w:rsid w:val="003E38A8"/>
    <w:rsid w:val="003E3931"/>
    <w:rsid w:val="003E4594"/>
    <w:rsid w:val="003E59F8"/>
    <w:rsid w:val="003E6F74"/>
    <w:rsid w:val="003F2FAC"/>
    <w:rsid w:val="003F3422"/>
    <w:rsid w:val="003F3D4A"/>
    <w:rsid w:val="003F4DA3"/>
    <w:rsid w:val="003F4F6F"/>
    <w:rsid w:val="003F5D59"/>
    <w:rsid w:val="003F65E2"/>
    <w:rsid w:val="003F65FC"/>
    <w:rsid w:val="003F7A23"/>
    <w:rsid w:val="00400B95"/>
    <w:rsid w:val="00400D1D"/>
    <w:rsid w:val="004011ED"/>
    <w:rsid w:val="00401B05"/>
    <w:rsid w:val="00403FB3"/>
    <w:rsid w:val="00406371"/>
    <w:rsid w:val="00406438"/>
    <w:rsid w:val="00406463"/>
    <w:rsid w:val="00407749"/>
    <w:rsid w:val="004101A4"/>
    <w:rsid w:val="00410CB1"/>
    <w:rsid w:val="004117D2"/>
    <w:rsid w:val="004120F7"/>
    <w:rsid w:val="004130E0"/>
    <w:rsid w:val="004140CE"/>
    <w:rsid w:val="004143BE"/>
    <w:rsid w:val="0041491C"/>
    <w:rsid w:val="00414EE8"/>
    <w:rsid w:val="0041753A"/>
    <w:rsid w:val="00417EC0"/>
    <w:rsid w:val="00421E68"/>
    <w:rsid w:val="00421F52"/>
    <w:rsid w:val="00422701"/>
    <w:rsid w:val="004238B7"/>
    <w:rsid w:val="00425AED"/>
    <w:rsid w:val="0042731B"/>
    <w:rsid w:val="00431652"/>
    <w:rsid w:val="00433F28"/>
    <w:rsid w:val="0043423E"/>
    <w:rsid w:val="00434C1B"/>
    <w:rsid w:val="00435FA8"/>
    <w:rsid w:val="00436070"/>
    <w:rsid w:val="00440F61"/>
    <w:rsid w:val="00443D1E"/>
    <w:rsid w:val="00445113"/>
    <w:rsid w:val="00445EB0"/>
    <w:rsid w:val="004472B4"/>
    <w:rsid w:val="00447E59"/>
    <w:rsid w:val="00447EE4"/>
    <w:rsid w:val="00454703"/>
    <w:rsid w:val="00455B60"/>
    <w:rsid w:val="00457CBE"/>
    <w:rsid w:val="00460C8F"/>
    <w:rsid w:val="0046279D"/>
    <w:rsid w:val="004631D1"/>
    <w:rsid w:val="004640FC"/>
    <w:rsid w:val="0046412C"/>
    <w:rsid w:val="0046420A"/>
    <w:rsid w:val="00464320"/>
    <w:rsid w:val="00464350"/>
    <w:rsid w:val="00466586"/>
    <w:rsid w:val="00467FF3"/>
    <w:rsid w:val="0047191C"/>
    <w:rsid w:val="00471A3B"/>
    <w:rsid w:val="00472035"/>
    <w:rsid w:val="00473364"/>
    <w:rsid w:val="00473B23"/>
    <w:rsid w:val="00477542"/>
    <w:rsid w:val="004814FB"/>
    <w:rsid w:val="004824E1"/>
    <w:rsid w:val="00482718"/>
    <w:rsid w:val="00482CA0"/>
    <w:rsid w:val="00484A14"/>
    <w:rsid w:val="00484AA2"/>
    <w:rsid w:val="0048508A"/>
    <w:rsid w:val="00486376"/>
    <w:rsid w:val="00487618"/>
    <w:rsid w:val="00487B15"/>
    <w:rsid w:val="00491439"/>
    <w:rsid w:val="00493F7B"/>
    <w:rsid w:val="0049403A"/>
    <w:rsid w:val="00494175"/>
    <w:rsid w:val="00494DCC"/>
    <w:rsid w:val="00495006"/>
    <w:rsid w:val="00495BF9"/>
    <w:rsid w:val="00496557"/>
    <w:rsid w:val="00497913"/>
    <w:rsid w:val="004A0276"/>
    <w:rsid w:val="004A0BC8"/>
    <w:rsid w:val="004A2A49"/>
    <w:rsid w:val="004A2EE1"/>
    <w:rsid w:val="004A40A1"/>
    <w:rsid w:val="004B08E6"/>
    <w:rsid w:val="004B0E8E"/>
    <w:rsid w:val="004B3C3F"/>
    <w:rsid w:val="004B488C"/>
    <w:rsid w:val="004B723F"/>
    <w:rsid w:val="004B74C5"/>
    <w:rsid w:val="004B74C7"/>
    <w:rsid w:val="004B77BE"/>
    <w:rsid w:val="004B77E2"/>
    <w:rsid w:val="004B7AC2"/>
    <w:rsid w:val="004C0233"/>
    <w:rsid w:val="004C0564"/>
    <w:rsid w:val="004C1D74"/>
    <w:rsid w:val="004C22CB"/>
    <w:rsid w:val="004C349F"/>
    <w:rsid w:val="004C40CF"/>
    <w:rsid w:val="004C47FE"/>
    <w:rsid w:val="004C522F"/>
    <w:rsid w:val="004C58F4"/>
    <w:rsid w:val="004C6241"/>
    <w:rsid w:val="004D1260"/>
    <w:rsid w:val="004D2CBB"/>
    <w:rsid w:val="004D32ED"/>
    <w:rsid w:val="004D35DE"/>
    <w:rsid w:val="004D4C4C"/>
    <w:rsid w:val="004D50BE"/>
    <w:rsid w:val="004D7936"/>
    <w:rsid w:val="004E0163"/>
    <w:rsid w:val="004E05B8"/>
    <w:rsid w:val="004E0CD0"/>
    <w:rsid w:val="004E1450"/>
    <w:rsid w:val="004E3203"/>
    <w:rsid w:val="004E3F16"/>
    <w:rsid w:val="004E48BB"/>
    <w:rsid w:val="004E7A66"/>
    <w:rsid w:val="004F2122"/>
    <w:rsid w:val="004F36C8"/>
    <w:rsid w:val="004F384C"/>
    <w:rsid w:val="004F3CBC"/>
    <w:rsid w:val="004F4044"/>
    <w:rsid w:val="004F446F"/>
    <w:rsid w:val="004F463D"/>
    <w:rsid w:val="004F483B"/>
    <w:rsid w:val="004F6312"/>
    <w:rsid w:val="004F780F"/>
    <w:rsid w:val="0050019A"/>
    <w:rsid w:val="005003C5"/>
    <w:rsid w:val="005005CD"/>
    <w:rsid w:val="00501947"/>
    <w:rsid w:val="00503DAA"/>
    <w:rsid w:val="005042F9"/>
    <w:rsid w:val="0050431F"/>
    <w:rsid w:val="00504323"/>
    <w:rsid w:val="005049AF"/>
    <w:rsid w:val="005061C9"/>
    <w:rsid w:val="005105E2"/>
    <w:rsid w:val="00510EDA"/>
    <w:rsid w:val="00511F4C"/>
    <w:rsid w:val="00513B48"/>
    <w:rsid w:val="00515BAD"/>
    <w:rsid w:val="005223B7"/>
    <w:rsid w:val="00522576"/>
    <w:rsid w:val="00525087"/>
    <w:rsid w:val="00525800"/>
    <w:rsid w:val="005260C6"/>
    <w:rsid w:val="00527403"/>
    <w:rsid w:val="005304C3"/>
    <w:rsid w:val="0053133C"/>
    <w:rsid w:val="005334AF"/>
    <w:rsid w:val="0053377D"/>
    <w:rsid w:val="00533983"/>
    <w:rsid w:val="0053445F"/>
    <w:rsid w:val="00536389"/>
    <w:rsid w:val="0053647D"/>
    <w:rsid w:val="005367A1"/>
    <w:rsid w:val="00536D4E"/>
    <w:rsid w:val="00543865"/>
    <w:rsid w:val="00543AA7"/>
    <w:rsid w:val="00543D9D"/>
    <w:rsid w:val="00544503"/>
    <w:rsid w:val="005446E3"/>
    <w:rsid w:val="00546C66"/>
    <w:rsid w:val="00546E95"/>
    <w:rsid w:val="00547FFC"/>
    <w:rsid w:val="0055017A"/>
    <w:rsid w:val="0055043C"/>
    <w:rsid w:val="00550C61"/>
    <w:rsid w:val="00550E13"/>
    <w:rsid w:val="00551BA0"/>
    <w:rsid w:val="0055373E"/>
    <w:rsid w:val="00554332"/>
    <w:rsid w:val="0055503E"/>
    <w:rsid w:val="005560BF"/>
    <w:rsid w:val="00556342"/>
    <w:rsid w:val="0055779C"/>
    <w:rsid w:val="00557805"/>
    <w:rsid w:val="00560114"/>
    <w:rsid w:val="0056272F"/>
    <w:rsid w:val="00563650"/>
    <w:rsid w:val="0056699E"/>
    <w:rsid w:val="00566A96"/>
    <w:rsid w:val="005677AA"/>
    <w:rsid w:val="00567BF8"/>
    <w:rsid w:val="00567E0B"/>
    <w:rsid w:val="00575548"/>
    <w:rsid w:val="00576095"/>
    <w:rsid w:val="0057649E"/>
    <w:rsid w:val="005769E2"/>
    <w:rsid w:val="00576E59"/>
    <w:rsid w:val="00577AB4"/>
    <w:rsid w:val="00580C0F"/>
    <w:rsid w:val="005823E3"/>
    <w:rsid w:val="00582ECD"/>
    <w:rsid w:val="0058301C"/>
    <w:rsid w:val="005909D8"/>
    <w:rsid w:val="00594570"/>
    <w:rsid w:val="00595D09"/>
    <w:rsid w:val="005A744B"/>
    <w:rsid w:val="005B1E68"/>
    <w:rsid w:val="005B31A4"/>
    <w:rsid w:val="005B37FB"/>
    <w:rsid w:val="005B5EE1"/>
    <w:rsid w:val="005B6353"/>
    <w:rsid w:val="005C297B"/>
    <w:rsid w:val="005C3418"/>
    <w:rsid w:val="005C4505"/>
    <w:rsid w:val="005C4AA2"/>
    <w:rsid w:val="005C5EE8"/>
    <w:rsid w:val="005C6868"/>
    <w:rsid w:val="005D6C6D"/>
    <w:rsid w:val="005E1A6D"/>
    <w:rsid w:val="005E29A1"/>
    <w:rsid w:val="005E4E48"/>
    <w:rsid w:val="005E6E88"/>
    <w:rsid w:val="005E7BD3"/>
    <w:rsid w:val="005F0581"/>
    <w:rsid w:val="005F0A83"/>
    <w:rsid w:val="005F10FE"/>
    <w:rsid w:val="005F11DB"/>
    <w:rsid w:val="005F279D"/>
    <w:rsid w:val="005F321E"/>
    <w:rsid w:val="005F3E59"/>
    <w:rsid w:val="005F41C9"/>
    <w:rsid w:val="005F5ED1"/>
    <w:rsid w:val="005F6A1C"/>
    <w:rsid w:val="0060152C"/>
    <w:rsid w:val="0060178C"/>
    <w:rsid w:val="00602AE7"/>
    <w:rsid w:val="00602BDB"/>
    <w:rsid w:val="00603825"/>
    <w:rsid w:val="00605455"/>
    <w:rsid w:val="00607E75"/>
    <w:rsid w:val="00610989"/>
    <w:rsid w:val="006114B4"/>
    <w:rsid w:val="00613CB8"/>
    <w:rsid w:val="00614013"/>
    <w:rsid w:val="00614419"/>
    <w:rsid w:val="0061442B"/>
    <w:rsid w:val="006153AA"/>
    <w:rsid w:val="00615655"/>
    <w:rsid w:val="00615A51"/>
    <w:rsid w:val="00616714"/>
    <w:rsid w:val="00617773"/>
    <w:rsid w:val="0062067C"/>
    <w:rsid w:val="00621891"/>
    <w:rsid w:val="006221AF"/>
    <w:rsid w:val="00622228"/>
    <w:rsid w:val="00622C06"/>
    <w:rsid w:val="00623EF9"/>
    <w:rsid w:val="00624195"/>
    <w:rsid w:val="0062504B"/>
    <w:rsid w:val="0063060C"/>
    <w:rsid w:val="006307E9"/>
    <w:rsid w:val="00633328"/>
    <w:rsid w:val="00634048"/>
    <w:rsid w:val="0063440A"/>
    <w:rsid w:val="00637340"/>
    <w:rsid w:val="006376F7"/>
    <w:rsid w:val="006430C5"/>
    <w:rsid w:val="0064465F"/>
    <w:rsid w:val="00647DC7"/>
    <w:rsid w:val="00650AA7"/>
    <w:rsid w:val="00650D9E"/>
    <w:rsid w:val="0065125C"/>
    <w:rsid w:val="00651E13"/>
    <w:rsid w:val="00653A55"/>
    <w:rsid w:val="00654DF2"/>
    <w:rsid w:val="00655363"/>
    <w:rsid w:val="00655B88"/>
    <w:rsid w:val="00655D11"/>
    <w:rsid w:val="006573C9"/>
    <w:rsid w:val="006602A7"/>
    <w:rsid w:val="00660E25"/>
    <w:rsid w:val="00660E2A"/>
    <w:rsid w:val="00662E84"/>
    <w:rsid w:val="006630D2"/>
    <w:rsid w:val="006640E3"/>
    <w:rsid w:val="00664CFA"/>
    <w:rsid w:val="006659EC"/>
    <w:rsid w:val="00666C7A"/>
    <w:rsid w:val="0067492B"/>
    <w:rsid w:val="00674941"/>
    <w:rsid w:val="00674CA3"/>
    <w:rsid w:val="00675AB9"/>
    <w:rsid w:val="00676889"/>
    <w:rsid w:val="00677673"/>
    <w:rsid w:val="00677A31"/>
    <w:rsid w:val="00677F8F"/>
    <w:rsid w:val="00681C90"/>
    <w:rsid w:val="00684171"/>
    <w:rsid w:val="00685293"/>
    <w:rsid w:val="00685A56"/>
    <w:rsid w:val="006952A3"/>
    <w:rsid w:val="00695959"/>
    <w:rsid w:val="006960E9"/>
    <w:rsid w:val="00696569"/>
    <w:rsid w:val="0069753D"/>
    <w:rsid w:val="00697B6E"/>
    <w:rsid w:val="006A0516"/>
    <w:rsid w:val="006A0586"/>
    <w:rsid w:val="006A16AD"/>
    <w:rsid w:val="006A2FB8"/>
    <w:rsid w:val="006A3CC2"/>
    <w:rsid w:val="006A3DFB"/>
    <w:rsid w:val="006A5754"/>
    <w:rsid w:val="006A6A0C"/>
    <w:rsid w:val="006A6BD3"/>
    <w:rsid w:val="006A79B2"/>
    <w:rsid w:val="006B0982"/>
    <w:rsid w:val="006B3AAC"/>
    <w:rsid w:val="006B3C53"/>
    <w:rsid w:val="006B4EC2"/>
    <w:rsid w:val="006B58C0"/>
    <w:rsid w:val="006B7C4C"/>
    <w:rsid w:val="006C1C9A"/>
    <w:rsid w:val="006C2F9A"/>
    <w:rsid w:val="006C43C7"/>
    <w:rsid w:val="006C4D36"/>
    <w:rsid w:val="006C5611"/>
    <w:rsid w:val="006D2F80"/>
    <w:rsid w:val="006D48C5"/>
    <w:rsid w:val="006D4914"/>
    <w:rsid w:val="006D4B03"/>
    <w:rsid w:val="006D51E6"/>
    <w:rsid w:val="006D5A81"/>
    <w:rsid w:val="006E2C60"/>
    <w:rsid w:val="006E3F9B"/>
    <w:rsid w:val="006E7AE3"/>
    <w:rsid w:val="006F05FD"/>
    <w:rsid w:val="006F0730"/>
    <w:rsid w:val="006F15BB"/>
    <w:rsid w:val="006F19B9"/>
    <w:rsid w:val="006F19D6"/>
    <w:rsid w:val="006F1C61"/>
    <w:rsid w:val="006F4D2A"/>
    <w:rsid w:val="006F623D"/>
    <w:rsid w:val="006F7003"/>
    <w:rsid w:val="007000DE"/>
    <w:rsid w:val="00700DCD"/>
    <w:rsid w:val="00702289"/>
    <w:rsid w:val="007022A1"/>
    <w:rsid w:val="00703737"/>
    <w:rsid w:val="00703BCB"/>
    <w:rsid w:val="0070405C"/>
    <w:rsid w:val="00704B7C"/>
    <w:rsid w:val="00705311"/>
    <w:rsid w:val="00711135"/>
    <w:rsid w:val="007138CC"/>
    <w:rsid w:val="00715C66"/>
    <w:rsid w:val="00717383"/>
    <w:rsid w:val="00720660"/>
    <w:rsid w:val="0072119B"/>
    <w:rsid w:val="00721736"/>
    <w:rsid w:val="00722ABE"/>
    <w:rsid w:val="00722B83"/>
    <w:rsid w:val="00722B8D"/>
    <w:rsid w:val="00724007"/>
    <w:rsid w:val="007247DF"/>
    <w:rsid w:val="00726918"/>
    <w:rsid w:val="007303D9"/>
    <w:rsid w:val="007324BE"/>
    <w:rsid w:val="00734528"/>
    <w:rsid w:val="0073522C"/>
    <w:rsid w:val="00735AF8"/>
    <w:rsid w:val="00735BDD"/>
    <w:rsid w:val="0073768F"/>
    <w:rsid w:val="00741498"/>
    <w:rsid w:val="0074150C"/>
    <w:rsid w:val="00741882"/>
    <w:rsid w:val="00741B85"/>
    <w:rsid w:val="007432A0"/>
    <w:rsid w:val="00743DA7"/>
    <w:rsid w:val="00745298"/>
    <w:rsid w:val="0074552B"/>
    <w:rsid w:val="00745937"/>
    <w:rsid w:val="00746797"/>
    <w:rsid w:val="007468CF"/>
    <w:rsid w:val="007469E9"/>
    <w:rsid w:val="007474E9"/>
    <w:rsid w:val="0075039D"/>
    <w:rsid w:val="00751793"/>
    <w:rsid w:val="0075223C"/>
    <w:rsid w:val="0075295D"/>
    <w:rsid w:val="00752B61"/>
    <w:rsid w:val="00752FB5"/>
    <w:rsid w:val="0075302E"/>
    <w:rsid w:val="00753AAE"/>
    <w:rsid w:val="00754AB6"/>
    <w:rsid w:val="00754D0D"/>
    <w:rsid w:val="00755799"/>
    <w:rsid w:val="00757062"/>
    <w:rsid w:val="00757A46"/>
    <w:rsid w:val="007608C5"/>
    <w:rsid w:val="00761E3A"/>
    <w:rsid w:val="007621CF"/>
    <w:rsid w:val="0076265D"/>
    <w:rsid w:val="00762CE8"/>
    <w:rsid w:val="00763DB4"/>
    <w:rsid w:val="00766439"/>
    <w:rsid w:val="007700CD"/>
    <w:rsid w:val="0077100C"/>
    <w:rsid w:val="007754DD"/>
    <w:rsid w:val="00776914"/>
    <w:rsid w:val="00776D4F"/>
    <w:rsid w:val="00777154"/>
    <w:rsid w:val="0077771A"/>
    <w:rsid w:val="00777E1D"/>
    <w:rsid w:val="00781749"/>
    <w:rsid w:val="00781881"/>
    <w:rsid w:val="00781A17"/>
    <w:rsid w:val="00787D48"/>
    <w:rsid w:val="007900A8"/>
    <w:rsid w:val="007917E0"/>
    <w:rsid w:val="00791F7C"/>
    <w:rsid w:val="00792C01"/>
    <w:rsid w:val="00793E8A"/>
    <w:rsid w:val="007949CF"/>
    <w:rsid w:val="00794C41"/>
    <w:rsid w:val="00795235"/>
    <w:rsid w:val="007952ED"/>
    <w:rsid w:val="00795B0B"/>
    <w:rsid w:val="00795D0E"/>
    <w:rsid w:val="00796877"/>
    <w:rsid w:val="0079792D"/>
    <w:rsid w:val="007A09E9"/>
    <w:rsid w:val="007A1A15"/>
    <w:rsid w:val="007A2D26"/>
    <w:rsid w:val="007A48D2"/>
    <w:rsid w:val="007A6DAF"/>
    <w:rsid w:val="007A7164"/>
    <w:rsid w:val="007A7355"/>
    <w:rsid w:val="007B2CBC"/>
    <w:rsid w:val="007B3B9B"/>
    <w:rsid w:val="007B62F9"/>
    <w:rsid w:val="007B6802"/>
    <w:rsid w:val="007B6EA3"/>
    <w:rsid w:val="007C118B"/>
    <w:rsid w:val="007C12B6"/>
    <w:rsid w:val="007C2687"/>
    <w:rsid w:val="007C40DB"/>
    <w:rsid w:val="007C4B18"/>
    <w:rsid w:val="007C4D9D"/>
    <w:rsid w:val="007C4DED"/>
    <w:rsid w:val="007C57C2"/>
    <w:rsid w:val="007C6C97"/>
    <w:rsid w:val="007D0A97"/>
    <w:rsid w:val="007D206C"/>
    <w:rsid w:val="007D20BC"/>
    <w:rsid w:val="007D3CDA"/>
    <w:rsid w:val="007D4AF6"/>
    <w:rsid w:val="007D5066"/>
    <w:rsid w:val="007D5B0D"/>
    <w:rsid w:val="007D6D06"/>
    <w:rsid w:val="007D766E"/>
    <w:rsid w:val="007E178E"/>
    <w:rsid w:val="007E1E0E"/>
    <w:rsid w:val="007E2C40"/>
    <w:rsid w:val="007E372F"/>
    <w:rsid w:val="007E62A2"/>
    <w:rsid w:val="007E62D5"/>
    <w:rsid w:val="007E7BBC"/>
    <w:rsid w:val="007F074E"/>
    <w:rsid w:val="007F36D0"/>
    <w:rsid w:val="007F5D85"/>
    <w:rsid w:val="007F60B5"/>
    <w:rsid w:val="007F67F9"/>
    <w:rsid w:val="007F6D2A"/>
    <w:rsid w:val="007F7061"/>
    <w:rsid w:val="008024CB"/>
    <w:rsid w:val="0080257A"/>
    <w:rsid w:val="00802CE7"/>
    <w:rsid w:val="00802FEF"/>
    <w:rsid w:val="00804D54"/>
    <w:rsid w:val="00806A88"/>
    <w:rsid w:val="00806DFE"/>
    <w:rsid w:val="00807D0F"/>
    <w:rsid w:val="0081170E"/>
    <w:rsid w:val="00811D7E"/>
    <w:rsid w:val="00814A24"/>
    <w:rsid w:val="00820124"/>
    <w:rsid w:val="00821626"/>
    <w:rsid w:val="008219AA"/>
    <w:rsid w:val="00821D26"/>
    <w:rsid w:val="00821E62"/>
    <w:rsid w:val="00822216"/>
    <w:rsid w:val="00823392"/>
    <w:rsid w:val="00827DDC"/>
    <w:rsid w:val="00827ED7"/>
    <w:rsid w:val="00832215"/>
    <w:rsid w:val="008325FA"/>
    <w:rsid w:val="0083356D"/>
    <w:rsid w:val="008340C0"/>
    <w:rsid w:val="00837477"/>
    <w:rsid w:val="0083747E"/>
    <w:rsid w:val="008407E4"/>
    <w:rsid w:val="00841EB1"/>
    <w:rsid w:val="00842EFE"/>
    <w:rsid w:val="00843279"/>
    <w:rsid w:val="0084333E"/>
    <w:rsid w:val="00844B65"/>
    <w:rsid w:val="0084782F"/>
    <w:rsid w:val="00850B4F"/>
    <w:rsid w:val="00851F38"/>
    <w:rsid w:val="008559AA"/>
    <w:rsid w:val="00855C40"/>
    <w:rsid w:val="00856CE8"/>
    <w:rsid w:val="008579C6"/>
    <w:rsid w:val="00857AEF"/>
    <w:rsid w:val="00860F2F"/>
    <w:rsid w:val="00861775"/>
    <w:rsid w:val="00863F32"/>
    <w:rsid w:val="00864437"/>
    <w:rsid w:val="00864D2A"/>
    <w:rsid w:val="00866EDB"/>
    <w:rsid w:val="00873DF1"/>
    <w:rsid w:val="008800CE"/>
    <w:rsid w:val="00882289"/>
    <w:rsid w:val="00882439"/>
    <w:rsid w:val="008824D5"/>
    <w:rsid w:val="008825B1"/>
    <w:rsid w:val="008831F4"/>
    <w:rsid w:val="008837AE"/>
    <w:rsid w:val="0088452C"/>
    <w:rsid w:val="00895710"/>
    <w:rsid w:val="0089588C"/>
    <w:rsid w:val="008972EE"/>
    <w:rsid w:val="008A0296"/>
    <w:rsid w:val="008A0679"/>
    <w:rsid w:val="008A164C"/>
    <w:rsid w:val="008A2C32"/>
    <w:rsid w:val="008A2F1B"/>
    <w:rsid w:val="008A4134"/>
    <w:rsid w:val="008A5C06"/>
    <w:rsid w:val="008A5EC1"/>
    <w:rsid w:val="008A6C09"/>
    <w:rsid w:val="008A7649"/>
    <w:rsid w:val="008B0AFE"/>
    <w:rsid w:val="008B1EE4"/>
    <w:rsid w:val="008B7DBB"/>
    <w:rsid w:val="008C47B5"/>
    <w:rsid w:val="008C5473"/>
    <w:rsid w:val="008C7A3B"/>
    <w:rsid w:val="008C7A76"/>
    <w:rsid w:val="008D10A5"/>
    <w:rsid w:val="008D3190"/>
    <w:rsid w:val="008D38F8"/>
    <w:rsid w:val="008E044A"/>
    <w:rsid w:val="008E1625"/>
    <w:rsid w:val="008E1852"/>
    <w:rsid w:val="008E24AD"/>
    <w:rsid w:val="008E6FFB"/>
    <w:rsid w:val="008F03D9"/>
    <w:rsid w:val="008F129E"/>
    <w:rsid w:val="008F20E5"/>
    <w:rsid w:val="008F2269"/>
    <w:rsid w:val="008F2EB5"/>
    <w:rsid w:val="008F3FF1"/>
    <w:rsid w:val="008F7C0B"/>
    <w:rsid w:val="009018BC"/>
    <w:rsid w:val="00904C24"/>
    <w:rsid w:val="00907452"/>
    <w:rsid w:val="0090756B"/>
    <w:rsid w:val="00910AE6"/>
    <w:rsid w:val="00912D13"/>
    <w:rsid w:val="009141A8"/>
    <w:rsid w:val="00914E1F"/>
    <w:rsid w:val="00915C72"/>
    <w:rsid w:val="00916991"/>
    <w:rsid w:val="009177C9"/>
    <w:rsid w:val="00917BAA"/>
    <w:rsid w:val="009214EE"/>
    <w:rsid w:val="00921FDA"/>
    <w:rsid w:val="00922978"/>
    <w:rsid w:val="00924B1F"/>
    <w:rsid w:val="0092657F"/>
    <w:rsid w:val="00926BFC"/>
    <w:rsid w:val="00926C53"/>
    <w:rsid w:val="009279BE"/>
    <w:rsid w:val="009279DB"/>
    <w:rsid w:val="00930357"/>
    <w:rsid w:val="00932039"/>
    <w:rsid w:val="00932350"/>
    <w:rsid w:val="00932F55"/>
    <w:rsid w:val="0093309E"/>
    <w:rsid w:val="0093339D"/>
    <w:rsid w:val="0093474B"/>
    <w:rsid w:val="0093531B"/>
    <w:rsid w:val="009367D7"/>
    <w:rsid w:val="00936A45"/>
    <w:rsid w:val="00937537"/>
    <w:rsid w:val="009400DE"/>
    <w:rsid w:val="00940A74"/>
    <w:rsid w:val="00941E77"/>
    <w:rsid w:val="00943D9C"/>
    <w:rsid w:val="00943DF2"/>
    <w:rsid w:val="00945D2C"/>
    <w:rsid w:val="00945DEB"/>
    <w:rsid w:val="00945E92"/>
    <w:rsid w:val="00946641"/>
    <w:rsid w:val="00947FF1"/>
    <w:rsid w:val="0095005C"/>
    <w:rsid w:val="009504B8"/>
    <w:rsid w:val="00950B79"/>
    <w:rsid w:val="00951415"/>
    <w:rsid w:val="00951554"/>
    <w:rsid w:val="00956442"/>
    <w:rsid w:val="00957E9D"/>
    <w:rsid w:val="0096105A"/>
    <w:rsid w:val="00963176"/>
    <w:rsid w:val="00967591"/>
    <w:rsid w:val="009713EB"/>
    <w:rsid w:val="00974B1F"/>
    <w:rsid w:val="00975B15"/>
    <w:rsid w:val="00975E02"/>
    <w:rsid w:val="0097626C"/>
    <w:rsid w:val="0098065E"/>
    <w:rsid w:val="00981F8C"/>
    <w:rsid w:val="009835A0"/>
    <w:rsid w:val="0098441D"/>
    <w:rsid w:val="00984479"/>
    <w:rsid w:val="00986FE3"/>
    <w:rsid w:val="00992DC6"/>
    <w:rsid w:val="00993C1E"/>
    <w:rsid w:val="00993D83"/>
    <w:rsid w:val="00994C8E"/>
    <w:rsid w:val="0099627D"/>
    <w:rsid w:val="0099655A"/>
    <w:rsid w:val="009A5BA7"/>
    <w:rsid w:val="009A66D0"/>
    <w:rsid w:val="009A68C9"/>
    <w:rsid w:val="009A6A89"/>
    <w:rsid w:val="009A77BA"/>
    <w:rsid w:val="009B08C3"/>
    <w:rsid w:val="009B1549"/>
    <w:rsid w:val="009B4291"/>
    <w:rsid w:val="009B5E09"/>
    <w:rsid w:val="009B749B"/>
    <w:rsid w:val="009C03E9"/>
    <w:rsid w:val="009C384B"/>
    <w:rsid w:val="009C392E"/>
    <w:rsid w:val="009C4344"/>
    <w:rsid w:val="009C5182"/>
    <w:rsid w:val="009C5473"/>
    <w:rsid w:val="009D0FE5"/>
    <w:rsid w:val="009D19A3"/>
    <w:rsid w:val="009D30EC"/>
    <w:rsid w:val="009D40F0"/>
    <w:rsid w:val="009D5F2A"/>
    <w:rsid w:val="009D783A"/>
    <w:rsid w:val="009E047F"/>
    <w:rsid w:val="009E0DE7"/>
    <w:rsid w:val="009E2166"/>
    <w:rsid w:val="009E2F15"/>
    <w:rsid w:val="009E44C5"/>
    <w:rsid w:val="009E6BF6"/>
    <w:rsid w:val="009F31FF"/>
    <w:rsid w:val="009F4BD6"/>
    <w:rsid w:val="009F561D"/>
    <w:rsid w:val="009F5A43"/>
    <w:rsid w:val="009F5BE1"/>
    <w:rsid w:val="009F5D56"/>
    <w:rsid w:val="009F7CAD"/>
    <w:rsid w:val="00A00479"/>
    <w:rsid w:val="00A00F90"/>
    <w:rsid w:val="00A05407"/>
    <w:rsid w:val="00A05F35"/>
    <w:rsid w:val="00A0626D"/>
    <w:rsid w:val="00A063AD"/>
    <w:rsid w:val="00A064FD"/>
    <w:rsid w:val="00A066E7"/>
    <w:rsid w:val="00A0732E"/>
    <w:rsid w:val="00A073ED"/>
    <w:rsid w:val="00A077A2"/>
    <w:rsid w:val="00A07958"/>
    <w:rsid w:val="00A1052E"/>
    <w:rsid w:val="00A11064"/>
    <w:rsid w:val="00A11658"/>
    <w:rsid w:val="00A1250B"/>
    <w:rsid w:val="00A13D07"/>
    <w:rsid w:val="00A1419A"/>
    <w:rsid w:val="00A147DF"/>
    <w:rsid w:val="00A1495F"/>
    <w:rsid w:val="00A22489"/>
    <w:rsid w:val="00A23117"/>
    <w:rsid w:val="00A231DF"/>
    <w:rsid w:val="00A24F47"/>
    <w:rsid w:val="00A25598"/>
    <w:rsid w:val="00A25A0E"/>
    <w:rsid w:val="00A271D9"/>
    <w:rsid w:val="00A278D5"/>
    <w:rsid w:val="00A30B38"/>
    <w:rsid w:val="00A322C8"/>
    <w:rsid w:val="00A32C5F"/>
    <w:rsid w:val="00A32FF7"/>
    <w:rsid w:val="00A33EDE"/>
    <w:rsid w:val="00A36D4C"/>
    <w:rsid w:val="00A41557"/>
    <w:rsid w:val="00A432B5"/>
    <w:rsid w:val="00A43F9E"/>
    <w:rsid w:val="00A4455C"/>
    <w:rsid w:val="00A458F1"/>
    <w:rsid w:val="00A45909"/>
    <w:rsid w:val="00A46E18"/>
    <w:rsid w:val="00A47363"/>
    <w:rsid w:val="00A47923"/>
    <w:rsid w:val="00A47BD1"/>
    <w:rsid w:val="00A54D71"/>
    <w:rsid w:val="00A561ED"/>
    <w:rsid w:val="00A57A1E"/>
    <w:rsid w:val="00A60DAF"/>
    <w:rsid w:val="00A626B9"/>
    <w:rsid w:val="00A64DCA"/>
    <w:rsid w:val="00A64FB8"/>
    <w:rsid w:val="00A651DF"/>
    <w:rsid w:val="00A66AD6"/>
    <w:rsid w:val="00A73F8C"/>
    <w:rsid w:val="00A7760F"/>
    <w:rsid w:val="00A801C8"/>
    <w:rsid w:val="00A8227C"/>
    <w:rsid w:val="00A8355E"/>
    <w:rsid w:val="00A85373"/>
    <w:rsid w:val="00A8620E"/>
    <w:rsid w:val="00A8635F"/>
    <w:rsid w:val="00A87AB1"/>
    <w:rsid w:val="00A90E7A"/>
    <w:rsid w:val="00A925F4"/>
    <w:rsid w:val="00A92861"/>
    <w:rsid w:val="00A9338F"/>
    <w:rsid w:val="00A94C3C"/>
    <w:rsid w:val="00AA033A"/>
    <w:rsid w:val="00AA2077"/>
    <w:rsid w:val="00AA3328"/>
    <w:rsid w:val="00AA484F"/>
    <w:rsid w:val="00AA4D05"/>
    <w:rsid w:val="00AA647D"/>
    <w:rsid w:val="00AA6BFC"/>
    <w:rsid w:val="00AB0A8A"/>
    <w:rsid w:val="00AB113C"/>
    <w:rsid w:val="00AB1648"/>
    <w:rsid w:val="00AC02A4"/>
    <w:rsid w:val="00AC1A5B"/>
    <w:rsid w:val="00AC1DED"/>
    <w:rsid w:val="00AC3CE5"/>
    <w:rsid w:val="00AC3EFB"/>
    <w:rsid w:val="00AC5C05"/>
    <w:rsid w:val="00AC5D58"/>
    <w:rsid w:val="00AC5E0C"/>
    <w:rsid w:val="00AD1C27"/>
    <w:rsid w:val="00AD21FE"/>
    <w:rsid w:val="00AD2C82"/>
    <w:rsid w:val="00AD2E6B"/>
    <w:rsid w:val="00AD32B8"/>
    <w:rsid w:val="00AD4433"/>
    <w:rsid w:val="00AD7C4A"/>
    <w:rsid w:val="00AE047F"/>
    <w:rsid w:val="00AE0799"/>
    <w:rsid w:val="00AE19D1"/>
    <w:rsid w:val="00AE205D"/>
    <w:rsid w:val="00AE4989"/>
    <w:rsid w:val="00AE5432"/>
    <w:rsid w:val="00AE5E5C"/>
    <w:rsid w:val="00AE632C"/>
    <w:rsid w:val="00AE73E2"/>
    <w:rsid w:val="00AF0690"/>
    <w:rsid w:val="00AF14C4"/>
    <w:rsid w:val="00AF2B0E"/>
    <w:rsid w:val="00AF32E9"/>
    <w:rsid w:val="00AF393D"/>
    <w:rsid w:val="00AF5B20"/>
    <w:rsid w:val="00AF6BC1"/>
    <w:rsid w:val="00AF6CAA"/>
    <w:rsid w:val="00B00853"/>
    <w:rsid w:val="00B01B09"/>
    <w:rsid w:val="00B021BE"/>
    <w:rsid w:val="00B022E1"/>
    <w:rsid w:val="00B0312F"/>
    <w:rsid w:val="00B0355A"/>
    <w:rsid w:val="00B05521"/>
    <w:rsid w:val="00B10B26"/>
    <w:rsid w:val="00B1451C"/>
    <w:rsid w:val="00B15292"/>
    <w:rsid w:val="00B152A4"/>
    <w:rsid w:val="00B17271"/>
    <w:rsid w:val="00B214F6"/>
    <w:rsid w:val="00B223DB"/>
    <w:rsid w:val="00B22F50"/>
    <w:rsid w:val="00B23C84"/>
    <w:rsid w:val="00B24A39"/>
    <w:rsid w:val="00B24B46"/>
    <w:rsid w:val="00B25D77"/>
    <w:rsid w:val="00B25D78"/>
    <w:rsid w:val="00B26140"/>
    <w:rsid w:val="00B27FB8"/>
    <w:rsid w:val="00B3006E"/>
    <w:rsid w:val="00B31576"/>
    <w:rsid w:val="00B32243"/>
    <w:rsid w:val="00B33F3E"/>
    <w:rsid w:val="00B34445"/>
    <w:rsid w:val="00B347CD"/>
    <w:rsid w:val="00B3540C"/>
    <w:rsid w:val="00B35848"/>
    <w:rsid w:val="00B35E90"/>
    <w:rsid w:val="00B36E3E"/>
    <w:rsid w:val="00B40106"/>
    <w:rsid w:val="00B4067F"/>
    <w:rsid w:val="00B43DD8"/>
    <w:rsid w:val="00B44A23"/>
    <w:rsid w:val="00B473B4"/>
    <w:rsid w:val="00B50891"/>
    <w:rsid w:val="00B51DBA"/>
    <w:rsid w:val="00B54586"/>
    <w:rsid w:val="00B54E5A"/>
    <w:rsid w:val="00B6037E"/>
    <w:rsid w:val="00B64B02"/>
    <w:rsid w:val="00B655F4"/>
    <w:rsid w:val="00B70457"/>
    <w:rsid w:val="00B70F35"/>
    <w:rsid w:val="00B71AD7"/>
    <w:rsid w:val="00B72159"/>
    <w:rsid w:val="00B7318A"/>
    <w:rsid w:val="00B74ECC"/>
    <w:rsid w:val="00B750F2"/>
    <w:rsid w:val="00B7520B"/>
    <w:rsid w:val="00B754F0"/>
    <w:rsid w:val="00B75536"/>
    <w:rsid w:val="00B76CCB"/>
    <w:rsid w:val="00B773D3"/>
    <w:rsid w:val="00B8268F"/>
    <w:rsid w:val="00B837E7"/>
    <w:rsid w:val="00B83B29"/>
    <w:rsid w:val="00B83EC0"/>
    <w:rsid w:val="00B83FFB"/>
    <w:rsid w:val="00B84FCA"/>
    <w:rsid w:val="00B85568"/>
    <w:rsid w:val="00B85576"/>
    <w:rsid w:val="00B874A2"/>
    <w:rsid w:val="00B908CA"/>
    <w:rsid w:val="00B90C97"/>
    <w:rsid w:val="00B90D06"/>
    <w:rsid w:val="00B927E7"/>
    <w:rsid w:val="00B92BEA"/>
    <w:rsid w:val="00B93599"/>
    <w:rsid w:val="00B935AA"/>
    <w:rsid w:val="00B937C6"/>
    <w:rsid w:val="00B966BC"/>
    <w:rsid w:val="00B96C2E"/>
    <w:rsid w:val="00B96FFB"/>
    <w:rsid w:val="00B9732D"/>
    <w:rsid w:val="00BA38CD"/>
    <w:rsid w:val="00BA493A"/>
    <w:rsid w:val="00BA4A30"/>
    <w:rsid w:val="00BA65DB"/>
    <w:rsid w:val="00BA679B"/>
    <w:rsid w:val="00BA7C04"/>
    <w:rsid w:val="00BB14CE"/>
    <w:rsid w:val="00BB1858"/>
    <w:rsid w:val="00BB24D5"/>
    <w:rsid w:val="00BB32EA"/>
    <w:rsid w:val="00BB5027"/>
    <w:rsid w:val="00BB534B"/>
    <w:rsid w:val="00BB7E81"/>
    <w:rsid w:val="00BC12B2"/>
    <w:rsid w:val="00BC31F9"/>
    <w:rsid w:val="00BC3BEB"/>
    <w:rsid w:val="00BC67F6"/>
    <w:rsid w:val="00BD04F8"/>
    <w:rsid w:val="00BD3EDD"/>
    <w:rsid w:val="00BE5C64"/>
    <w:rsid w:val="00BE6AD2"/>
    <w:rsid w:val="00BE78B1"/>
    <w:rsid w:val="00BE7BE8"/>
    <w:rsid w:val="00BF02E5"/>
    <w:rsid w:val="00BF112D"/>
    <w:rsid w:val="00BF13C6"/>
    <w:rsid w:val="00BF23DE"/>
    <w:rsid w:val="00BF4B78"/>
    <w:rsid w:val="00BF5631"/>
    <w:rsid w:val="00BF78C0"/>
    <w:rsid w:val="00C006E9"/>
    <w:rsid w:val="00C0159F"/>
    <w:rsid w:val="00C01626"/>
    <w:rsid w:val="00C02F0A"/>
    <w:rsid w:val="00C05EFC"/>
    <w:rsid w:val="00C069FE"/>
    <w:rsid w:val="00C121C3"/>
    <w:rsid w:val="00C12969"/>
    <w:rsid w:val="00C13B86"/>
    <w:rsid w:val="00C14F37"/>
    <w:rsid w:val="00C15DAC"/>
    <w:rsid w:val="00C16B65"/>
    <w:rsid w:val="00C2061B"/>
    <w:rsid w:val="00C2109E"/>
    <w:rsid w:val="00C22C0F"/>
    <w:rsid w:val="00C2392B"/>
    <w:rsid w:val="00C251C0"/>
    <w:rsid w:val="00C25859"/>
    <w:rsid w:val="00C25E26"/>
    <w:rsid w:val="00C26086"/>
    <w:rsid w:val="00C26566"/>
    <w:rsid w:val="00C27858"/>
    <w:rsid w:val="00C316A2"/>
    <w:rsid w:val="00C33BC5"/>
    <w:rsid w:val="00C3402C"/>
    <w:rsid w:val="00C34EBF"/>
    <w:rsid w:val="00C34FA0"/>
    <w:rsid w:val="00C362D9"/>
    <w:rsid w:val="00C36D26"/>
    <w:rsid w:val="00C4008C"/>
    <w:rsid w:val="00C4018A"/>
    <w:rsid w:val="00C40D62"/>
    <w:rsid w:val="00C42A08"/>
    <w:rsid w:val="00C42C42"/>
    <w:rsid w:val="00C43756"/>
    <w:rsid w:val="00C44460"/>
    <w:rsid w:val="00C445B1"/>
    <w:rsid w:val="00C475C2"/>
    <w:rsid w:val="00C502F9"/>
    <w:rsid w:val="00C5079F"/>
    <w:rsid w:val="00C512FD"/>
    <w:rsid w:val="00C51580"/>
    <w:rsid w:val="00C51C62"/>
    <w:rsid w:val="00C51F82"/>
    <w:rsid w:val="00C5237F"/>
    <w:rsid w:val="00C52844"/>
    <w:rsid w:val="00C530A5"/>
    <w:rsid w:val="00C55A7E"/>
    <w:rsid w:val="00C576FC"/>
    <w:rsid w:val="00C57990"/>
    <w:rsid w:val="00C604BE"/>
    <w:rsid w:val="00C64CD5"/>
    <w:rsid w:val="00C659C2"/>
    <w:rsid w:val="00C65D30"/>
    <w:rsid w:val="00C67801"/>
    <w:rsid w:val="00C7104C"/>
    <w:rsid w:val="00C714B7"/>
    <w:rsid w:val="00C7258F"/>
    <w:rsid w:val="00C73337"/>
    <w:rsid w:val="00C74806"/>
    <w:rsid w:val="00C749C9"/>
    <w:rsid w:val="00C77E93"/>
    <w:rsid w:val="00C8287A"/>
    <w:rsid w:val="00C82A8E"/>
    <w:rsid w:val="00C82B97"/>
    <w:rsid w:val="00C8540C"/>
    <w:rsid w:val="00C87FAE"/>
    <w:rsid w:val="00C919F4"/>
    <w:rsid w:val="00C92D42"/>
    <w:rsid w:val="00C94420"/>
    <w:rsid w:val="00C956F7"/>
    <w:rsid w:val="00C97916"/>
    <w:rsid w:val="00C97E12"/>
    <w:rsid w:val="00CA0764"/>
    <w:rsid w:val="00CA0BF0"/>
    <w:rsid w:val="00CA1B5B"/>
    <w:rsid w:val="00CA5C94"/>
    <w:rsid w:val="00CA5D3E"/>
    <w:rsid w:val="00CA7097"/>
    <w:rsid w:val="00CA7183"/>
    <w:rsid w:val="00CA71EE"/>
    <w:rsid w:val="00CA744E"/>
    <w:rsid w:val="00CB0078"/>
    <w:rsid w:val="00CB035A"/>
    <w:rsid w:val="00CB16C6"/>
    <w:rsid w:val="00CB1D05"/>
    <w:rsid w:val="00CB422D"/>
    <w:rsid w:val="00CB5909"/>
    <w:rsid w:val="00CB5D79"/>
    <w:rsid w:val="00CB745C"/>
    <w:rsid w:val="00CB7A81"/>
    <w:rsid w:val="00CC0669"/>
    <w:rsid w:val="00CC0BE2"/>
    <w:rsid w:val="00CC0CDD"/>
    <w:rsid w:val="00CC0D61"/>
    <w:rsid w:val="00CC130B"/>
    <w:rsid w:val="00CC54C2"/>
    <w:rsid w:val="00CC7BC3"/>
    <w:rsid w:val="00CD0C6D"/>
    <w:rsid w:val="00CD1EB7"/>
    <w:rsid w:val="00CD2CEE"/>
    <w:rsid w:val="00CD7A18"/>
    <w:rsid w:val="00CE4504"/>
    <w:rsid w:val="00CF0C21"/>
    <w:rsid w:val="00CF175D"/>
    <w:rsid w:val="00CF2CC5"/>
    <w:rsid w:val="00CF2D74"/>
    <w:rsid w:val="00CF3621"/>
    <w:rsid w:val="00CF375A"/>
    <w:rsid w:val="00D004AE"/>
    <w:rsid w:val="00D019F7"/>
    <w:rsid w:val="00D01B37"/>
    <w:rsid w:val="00D03763"/>
    <w:rsid w:val="00D040FD"/>
    <w:rsid w:val="00D04BC9"/>
    <w:rsid w:val="00D052F9"/>
    <w:rsid w:val="00D06C91"/>
    <w:rsid w:val="00D10900"/>
    <w:rsid w:val="00D1240A"/>
    <w:rsid w:val="00D12789"/>
    <w:rsid w:val="00D12859"/>
    <w:rsid w:val="00D15B9E"/>
    <w:rsid w:val="00D160EC"/>
    <w:rsid w:val="00D17F78"/>
    <w:rsid w:val="00D20502"/>
    <w:rsid w:val="00D2372A"/>
    <w:rsid w:val="00D24BC8"/>
    <w:rsid w:val="00D25C06"/>
    <w:rsid w:val="00D27965"/>
    <w:rsid w:val="00D305D0"/>
    <w:rsid w:val="00D30E28"/>
    <w:rsid w:val="00D32A14"/>
    <w:rsid w:val="00D337E5"/>
    <w:rsid w:val="00D3397D"/>
    <w:rsid w:val="00D34016"/>
    <w:rsid w:val="00D356D6"/>
    <w:rsid w:val="00D35C61"/>
    <w:rsid w:val="00D37199"/>
    <w:rsid w:val="00D41BD7"/>
    <w:rsid w:val="00D41C28"/>
    <w:rsid w:val="00D4210F"/>
    <w:rsid w:val="00D446B5"/>
    <w:rsid w:val="00D454E6"/>
    <w:rsid w:val="00D45A9B"/>
    <w:rsid w:val="00D45E29"/>
    <w:rsid w:val="00D476CB"/>
    <w:rsid w:val="00D477F5"/>
    <w:rsid w:val="00D47A0A"/>
    <w:rsid w:val="00D50F29"/>
    <w:rsid w:val="00D5115F"/>
    <w:rsid w:val="00D51527"/>
    <w:rsid w:val="00D516B1"/>
    <w:rsid w:val="00D51E31"/>
    <w:rsid w:val="00D530D3"/>
    <w:rsid w:val="00D538D9"/>
    <w:rsid w:val="00D5456F"/>
    <w:rsid w:val="00D566C5"/>
    <w:rsid w:val="00D568B4"/>
    <w:rsid w:val="00D5720D"/>
    <w:rsid w:val="00D579B0"/>
    <w:rsid w:val="00D60C3B"/>
    <w:rsid w:val="00D61798"/>
    <w:rsid w:val="00D6198C"/>
    <w:rsid w:val="00D6259E"/>
    <w:rsid w:val="00D63835"/>
    <w:rsid w:val="00D662DB"/>
    <w:rsid w:val="00D72254"/>
    <w:rsid w:val="00D7297D"/>
    <w:rsid w:val="00D72C52"/>
    <w:rsid w:val="00D73C03"/>
    <w:rsid w:val="00D74285"/>
    <w:rsid w:val="00D76749"/>
    <w:rsid w:val="00D830BF"/>
    <w:rsid w:val="00D84824"/>
    <w:rsid w:val="00D8508E"/>
    <w:rsid w:val="00D85CD3"/>
    <w:rsid w:val="00D874B8"/>
    <w:rsid w:val="00D90BA3"/>
    <w:rsid w:val="00D916BA"/>
    <w:rsid w:val="00D923C5"/>
    <w:rsid w:val="00D924E6"/>
    <w:rsid w:val="00D937DF"/>
    <w:rsid w:val="00D93CD3"/>
    <w:rsid w:val="00D95644"/>
    <w:rsid w:val="00D95731"/>
    <w:rsid w:val="00D95C4E"/>
    <w:rsid w:val="00D9651F"/>
    <w:rsid w:val="00D96A19"/>
    <w:rsid w:val="00DA0CA3"/>
    <w:rsid w:val="00DA2AA8"/>
    <w:rsid w:val="00DA3F2F"/>
    <w:rsid w:val="00DA74E3"/>
    <w:rsid w:val="00DA76E6"/>
    <w:rsid w:val="00DB03B4"/>
    <w:rsid w:val="00DB3EA7"/>
    <w:rsid w:val="00DB4D76"/>
    <w:rsid w:val="00DB6E22"/>
    <w:rsid w:val="00DB718F"/>
    <w:rsid w:val="00DC134A"/>
    <w:rsid w:val="00DC153F"/>
    <w:rsid w:val="00DC32FD"/>
    <w:rsid w:val="00DC3BCB"/>
    <w:rsid w:val="00DC40F6"/>
    <w:rsid w:val="00DC769E"/>
    <w:rsid w:val="00DC7F46"/>
    <w:rsid w:val="00DD174E"/>
    <w:rsid w:val="00DD2926"/>
    <w:rsid w:val="00DD405A"/>
    <w:rsid w:val="00DD4A66"/>
    <w:rsid w:val="00DD4B5C"/>
    <w:rsid w:val="00DD52CD"/>
    <w:rsid w:val="00DD5761"/>
    <w:rsid w:val="00DD5D4F"/>
    <w:rsid w:val="00DD64FD"/>
    <w:rsid w:val="00DD727C"/>
    <w:rsid w:val="00DD78D1"/>
    <w:rsid w:val="00DD7C0A"/>
    <w:rsid w:val="00DE304E"/>
    <w:rsid w:val="00DE3DFE"/>
    <w:rsid w:val="00DE4FCB"/>
    <w:rsid w:val="00DE58C2"/>
    <w:rsid w:val="00DE5BCA"/>
    <w:rsid w:val="00DE6BCA"/>
    <w:rsid w:val="00DE6D39"/>
    <w:rsid w:val="00DF1315"/>
    <w:rsid w:val="00DF4FB1"/>
    <w:rsid w:val="00E010D3"/>
    <w:rsid w:val="00E0241D"/>
    <w:rsid w:val="00E02CB8"/>
    <w:rsid w:val="00E04390"/>
    <w:rsid w:val="00E04D92"/>
    <w:rsid w:val="00E05287"/>
    <w:rsid w:val="00E11D5F"/>
    <w:rsid w:val="00E124E4"/>
    <w:rsid w:val="00E12F04"/>
    <w:rsid w:val="00E1371C"/>
    <w:rsid w:val="00E13990"/>
    <w:rsid w:val="00E143C4"/>
    <w:rsid w:val="00E21801"/>
    <w:rsid w:val="00E21B21"/>
    <w:rsid w:val="00E22039"/>
    <w:rsid w:val="00E2350C"/>
    <w:rsid w:val="00E23641"/>
    <w:rsid w:val="00E24813"/>
    <w:rsid w:val="00E256F8"/>
    <w:rsid w:val="00E26897"/>
    <w:rsid w:val="00E3242B"/>
    <w:rsid w:val="00E3251C"/>
    <w:rsid w:val="00E328E4"/>
    <w:rsid w:val="00E33994"/>
    <w:rsid w:val="00E33D10"/>
    <w:rsid w:val="00E35741"/>
    <w:rsid w:val="00E36365"/>
    <w:rsid w:val="00E36CC9"/>
    <w:rsid w:val="00E37069"/>
    <w:rsid w:val="00E37F31"/>
    <w:rsid w:val="00E415C3"/>
    <w:rsid w:val="00E41AA2"/>
    <w:rsid w:val="00E441CF"/>
    <w:rsid w:val="00E45FA7"/>
    <w:rsid w:val="00E5202E"/>
    <w:rsid w:val="00E55205"/>
    <w:rsid w:val="00E56283"/>
    <w:rsid w:val="00E5633F"/>
    <w:rsid w:val="00E565A2"/>
    <w:rsid w:val="00E5665A"/>
    <w:rsid w:val="00E629CD"/>
    <w:rsid w:val="00E62B5A"/>
    <w:rsid w:val="00E63665"/>
    <w:rsid w:val="00E65BF0"/>
    <w:rsid w:val="00E65F1C"/>
    <w:rsid w:val="00E679EC"/>
    <w:rsid w:val="00E67A47"/>
    <w:rsid w:val="00E7201B"/>
    <w:rsid w:val="00E72831"/>
    <w:rsid w:val="00E73070"/>
    <w:rsid w:val="00E73129"/>
    <w:rsid w:val="00E74D95"/>
    <w:rsid w:val="00E76395"/>
    <w:rsid w:val="00E77D50"/>
    <w:rsid w:val="00E77F0F"/>
    <w:rsid w:val="00E8240B"/>
    <w:rsid w:val="00E82E31"/>
    <w:rsid w:val="00E933EF"/>
    <w:rsid w:val="00E94168"/>
    <w:rsid w:val="00E94532"/>
    <w:rsid w:val="00E978C7"/>
    <w:rsid w:val="00EA032D"/>
    <w:rsid w:val="00EA07A3"/>
    <w:rsid w:val="00EA2BC1"/>
    <w:rsid w:val="00EA64E7"/>
    <w:rsid w:val="00EA6E36"/>
    <w:rsid w:val="00EA6F03"/>
    <w:rsid w:val="00EB177E"/>
    <w:rsid w:val="00EB216A"/>
    <w:rsid w:val="00EB4F91"/>
    <w:rsid w:val="00EC12C0"/>
    <w:rsid w:val="00EC2789"/>
    <w:rsid w:val="00EC5FC5"/>
    <w:rsid w:val="00EC6E89"/>
    <w:rsid w:val="00EC70DE"/>
    <w:rsid w:val="00ED1887"/>
    <w:rsid w:val="00ED356B"/>
    <w:rsid w:val="00ED4CE9"/>
    <w:rsid w:val="00ED6AFF"/>
    <w:rsid w:val="00ED6B2F"/>
    <w:rsid w:val="00ED719C"/>
    <w:rsid w:val="00ED7794"/>
    <w:rsid w:val="00ED77C9"/>
    <w:rsid w:val="00EE0082"/>
    <w:rsid w:val="00EE1688"/>
    <w:rsid w:val="00EE641D"/>
    <w:rsid w:val="00EE68AE"/>
    <w:rsid w:val="00EE7118"/>
    <w:rsid w:val="00EE75ED"/>
    <w:rsid w:val="00EF163D"/>
    <w:rsid w:val="00EF5246"/>
    <w:rsid w:val="00EF590A"/>
    <w:rsid w:val="00F00169"/>
    <w:rsid w:val="00F03D75"/>
    <w:rsid w:val="00F050E5"/>
    <w:rsid w:val="00F05531"/>
    <w:rsid w:val="00F06761"/>
    <w:rsid w:val="00F07734"/>
    <w:rsid w:val="00F11133"/>
    <w:rsid w:val="00F12C54"/>
    <w:rsid w:val="00F179B3"/>
    <w:rsid w:val="00F212F5"/>
    <w:rsid w:val="00F21605"/>
    <w:rsid w:val="00F21C8D"/>
    <w:rsid w:val="00F22955"/>
    <w:rsid w:val="00F22B21"/>
    <w:rsid w:val="00F22D2B"/>
    <w:rsid w:val="00F257ED"/>
    <w:rsid w:val="00F2654A"/>
    <w:rsid w:val="00F27C56"/>
    <w:rsid w:val="00F311DB"/>
    <w:rsid w:val="00F31231"/>
    <w:rsid w:val="00F31A48"/>
    <w:rsid w:val="00F348A9"/>
    <w:rsid w:val="00F36320"/>
    <w:rsid w:val="00F36615"/>
    <w:rsid w:val="00F36D95"/>
    <w:rsid w:val="00F420E9"/>
    <w:rsid w:val="00F421E9"/>
    <w:rsid w:val="00F428F5"/>
    <w:rsid w:val="00F42C33"/>
    <w:rsid w:val="00F42E87"/>
    <w:rsid w:val="00F42EA3"/>
    <w:rsid w:val="00F43906"/>
    <w:rsid w:val="00F440B8"/>
    <w:rsid w:val="00F447E1"/>
    <w:rsid w:val="00F47D7E"/>
    <w:rsid w:val="00F550ED"/>
    <w:rsid w:val="00F55389"/>
    <w:rsid w:val="00F56BEA"/>
    <w:rsid w:val="00F612A2"/>
    <w:rsid w:val="00F6152F"/>
    <w:rsid w:val="00F62DE3"/>
    <w:rsid w:val="00F63227"/>
    <w:rsid w:val="00F63803"/>
    <w:rsid w:val="00F64DFC"/>
    <w:rsid w:val="00F65ADF"/>
    <w:rsid w:val="00F66F70"/>
    <w:rsid w:val="00F67AF7"/>
    <w:rsid w:val="00F7055A"/>
    <w:rsid w:val="00F707CF"/>
    <w:rsid w:val="00F7103C"/>
    <w:rsid w:val="00F71DB7"/>
    <w:rsid w:val="00F72778"/>
    <w:rsid w:val="00F732AF"/>
    <w:rsid w:val="00F73E59"/>
    <w:rsid w:val="00F7623F"/>
    <w:rsid w:val="00F773AC"/>
    <w:rsid w:val="00F81E92"/>
    <w:rsid w:val="00F81F8F"/>
    <w:rsid w:val="00F82B33"/>
    <w:rsid w:val="00F82C88"/>
    <w:rsid w:val="00F848A0"/>
    <w:rsid w:val="00F84C59"/>
    <w:rsid w:val="00F85A43"/>
    <w:rsid w:val="00F85FD4"/>
    <w:rsid w:val="00F87A5B"/>
    <w:rsid w:val="00F90641"/>
    <w:rsid w:val="00F90AD7"/>
    <w:rsid w:val="00F92571"/>
    <w:rsid w:val="00F92DAD"/>
    <w:rsid w:val="00F95030"/>
    <w:rsid w:val="00F95C5F"/>
    <w:rsid w:val="00F96434"/>
    <w:rsid w:val="00F97252"/>
    <w:rsid w:val="00FA0A38"/>
    <w:rsid w:val="00FA11C4"/>
    <w:rsid w:val="00FA488C"/>
    <w:rsid w:val="00FA4A14"/>
    <w:rsid w:val="00FA5C60"/>
    <w:rsid w:val="00FA6139"/>
    <w:rsid w:val="00FA6B98"/>
    <w:rsid w:val="00FA7354"/>
    <w:rsid w:val="00FA7D87"/>
    <w:rsid w:val="00FB107D"/>
    <w:rsid w:val="00FC0BE7"/>
    <w:rsid w:val="00FC142F"/>
    <w:rsid w:val="00FC17AA"/>
    <w:rsid w:val="00FC2AE2"/>
    <w:rsid w:val="00FC310E"/>
    <w:rsid w:val="00FC6A91"/>
    <w:rsid w:val="00FC6B9D"/>
    <w:rsid w:val="00FC73DC"/>
    <w:rsid w:val="00FC770D"/>
    <w:rsid w:val="00FD14B3"/>
    <w:rsid w:val="00FD2A1F"/>
    <w:rsid w:val="00FD33FD"/>
    <w:rsid w:val="00FD34BA"/>
    <w:rsid w:val="00FD523F"/>
    <w:rsid w:val="00FD5BC4"/>
    <w:rsid w:val="00FD5E7D"/>
    <w:rsid w:val="00FD7069"/>
    <w:rsid w:val="00FD7216"/>
    <w:rsid w:val="00FE049E"/>
    <w:rsid w:val="00FE38E4"/>
    <w:rsid w:val="00FE3A08"/>
    <w:rsid w:val="00FE49BE"/>
    <w:rsid w:val="00FE5C3F"/>
    <w:rsid w:val="00FE6067"/>
    <w:rsid w:val="00FF1A78"/>
    <w:rsid w:val="00FF1CDC"/>
    <w:rsid w:val="00FF22B4"/>
    <w:rsid w:val="00FF2B1B"/>
    <w:rsid w:val="00FF2C6B"/>
    <w:rsid w:val="00FF388A"/>
    <w:rsid w:val="00FF3B78"/>
    <w:rsid w:val="00FF44E5"/>
    <w:rsid w:val="00FF56EF"/>
    <w:rsid w:val="00FF6655"/>
    <w:rsid w:val="00FF715D"/>
    <w:rsid w:val="00FF79A3"/>
    <w:rsid w:val="00FF7D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4514" fillcolor="#cce8cf" strokecolor="#95b3d7">
      <v:fill color="#cce8cf" color2="#b8cce4" focusposition="1" focussize="" focus="100%" type="gradient"/>
      <v:stroke color="#95b3d7" weight="1pt"/>
      <v:shadow on="t" type="perspective" color="#243f60" opacity=".5" offset="1pt" offset2="-3pt"/>
      <o:colormenu v:ext="edit" shadowcolor="none"/>
    </o:shapedefaults>
    <o:shapelayout v:ext="edit">
      <o:idmap v:ext="edit" data="1"/>
      <o:regrouptable v:ext="edit">
        <o:entry new="1" old="0"/>
        <o:entry new="2" old="1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4C349F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0">
    <w:name w:val="heading 1"/>
    <w:aliases w:val="h1,Level 1 Topic Heading,H1,Heading 0,Heading One,PIM 1,Section Head,l1,1,R1,H11,Section Heading,卷标题,段标题,标题 11,Heading 11,level 1,Level 1 Head,章节,标书1,第*部分,第A章,L1,boc,Fab-1,Header1,1st level,Appendix,L1 Heading 1,h11,1st level1,heading 11,h12,h111,L"/>
    <w:basedOn w:val="a0"/>
    <w:next w:val="a0"/>
    <w:qFormat/>
    <w:rsid w:val="000C1382"/>
    <w:pPr>
      <w:keepNext/>
      <w:keepLines/>
      <w:numPr>
        <w:numId w:val="1"/>
      </w:numPr>
      <w:spacing w:before="340" w:after="330" w:line="578" w:lineRule="auto"/>
      <w:outlineLvl w:val="0"/>
    </w:pPr>
    <w:rPr>
      <w:b/>
      <w:kern w:val="44"/>
      <w:sz w:val="44"/>
      <w:szCs w:val="20"/>
    </w:rPr>
  </w:style>
  <w:style w:type="paragraph" w:styleId="2">
    <w:name w:val="heading 2"/>
    <w:aliases w:val="H2,H21,Heading 2 Hidden,Heading 2 CCBS,heading 2,h2,Level 2 Topic Heading,Second Level Topic,- Para,标题二,第一章 标题 2,2nd level,2,Header 2,ISO1,Heading Two,PIM2,l2,Titre2,Head 2,Titre3,HD2,sect 1.2,sect 1.21,H22,sect 1.22,H211,sect 1.211,H23,sect 1.23,A"/>
    <w:basedOn w:val="a0"/>
    <w:next w:val="a0"/>
    <w:qFormat/>
    <w:rsid w:val="000C1382"/>
    <w:pPr>
      <w:keepNext/>
      <w:keepLines/>
      <w:numPr>
        <w:ilvl w:val="1"/>
        <w:numId w:val="1"/>
      </w:numPr>
      <w:adjustRightInd w:val="0"/>
      <w:spacing w:before="260" w:after="260" w:line="416" w:lineRule="atLeast"/>
      <w:textAlignment w:val="baseline"/>
      <w:outlineLvl w:val="1"/>
    </w:pPr>
    <w:rPr>
      <w:rFonts w:ascii="Arial" w:eastAsia="黑体" w:hAnsi="Arial"/>
      <w:b/>
      <w:kern w:val="0"/>
      <w:sz w:val="32"/>
      <w:szCs w:val="20"/>
    </w:rPr>
  </w:style>
  <w:style w:type="paragraph" w:styleId="3">
    <w:name w:val="heading 3"/>
    <w:aliases w:val="H3,Level 3 Topic Heading,Map,H31,3rd level,Heading 3 - old,Third Leve...,h3,Third Level Topic,333,Bold Head,bh,l3,CT,Level 3 Head,3,Heading Three,level_3,PIM 3,sect1.2.3,sect1.2.31,sect1.2.32,sect1.2.311,sect1.2.33,sect1.2.312,HeadC,Org Heading 1,第"/>
    <w:basedOn w:val="a0"/>
    <w:next w:val="a0"/>
    <w:qFormat/>
    <w:rsid w:val="000C1382"/>
    <w:pPr>
      <w:keepNext/>
      <w:keepLines/>
      <w:numPr>
        <w:ilvl w:val="2"/>
        <w:numId w:val="1"/>
      </w:numPr>
      <w:adjustRightInd w:val="0"/>
      <w:spacing w:before="260" w:after="260" w:line="416" w:lineRule="atLeast"/>
      <w:textAlignment w:val="baseline"/>
      <w:outlineLvl w:val="2"/>
    </w:pPr>
    <w:rPr>
      <w:b/>
      <w:kern w:val="0"/>
      <w:sz w:val="32"/>
      <w:szCs w:val="20"/>
    </w:rPr>
  </w:style>
  <w:style w:type="paragraph" w:styleId="4">
    <w:name w:val="heading 4"/>
    <w:aliases w:val="H4,First Subheading,bullet,bl,bb,Ref Heading 1,rh1,Heading sql,sect 1...,h4,sect 1.2.3.4,Level 2 - a,Map Title,- Minor Side,4,4heading,PIM 4,h41,h42,h43,h411,h44,h412,h45,h413,h46,h414,h47,h48,h415,h49,h410,h416,h417,h418,h419,h420,h4110,h421,1.1.1"/>
    <w:basedOn w:val="a0"/>
    <w:next w:val="a0"/>
    <w:qFormat/>
    <w:rsid w:val="000C1382"/>
    <w:pPr>
      <w:keepNext/>
      <w:keepLines/>
      <w:numPr>
        <w:ilvl w:val="3"/>
        <w:numId w:val="1"/>
      </w:numPr>
      <w:adjustRightInd w:val="0"/>
      <w:spacing w:before="280" w:after="290" w:line="376" w:lineRule="atLeast"/>
      <w:textAlignment w:val="baseline"/>
      <w:outlineLvl w:val="3"/>
    </w:pPr>
    <w:rPr>
      <w:rFonts w:ascii="Arial" w:eastAsia="黑体" w:hAnsi="Arial"/>
      <w:b/>
      <w:kern w:val="0"/>
      <w:sz w:val="28"/>
      <w:szCs w:val="20"/>
    </w:rPr>
  </w:style>
  <w:style w:type="paragraph" w:styleId="5">
    <w:name w:val="heading 5"/>
    <w:aliases w:val="dash,ds,dd,ASAPHeading 5,h5,Second Subheading,H5,口,PIM 5,5,First Bullet,Heading 5A,上海中望标准标题五,h51,heading 51,h52,heading 52,h53,heading 53,heading 5,第四层条,dash1,ds1,dd1,dash2,ds2,dd2,dash3,ds3,dd3,dash4,ds4,dd4,dash5,ds5,dd5,dash6,ds6,dd6,dash7,ds7,⑴"/>
    <w:basedOn w:val="a0"/>
    <w:next w:val="a0"/>
    <w:qFormat/>
    <w:rsid w:val="000C1382"/>
    <w:pPr>
      <w:keepNext/>
      <w:keepLines/>
      <w:numPr>
        <w:ilvl w:val="4"/>
        <w:numId w:val="1"/>
      </w:numPr>
      <w:adjustRightInd w:val="0"/>
      <w:spacing w:before="280" w:after="290" w:line="376" w:lineRule="atLeast"/>
      <w:textAlignment w:val="baseline"/>
      <w:outlineLvl w:val="4"/>
    </w:pPr>
    <w:rPr>
      <w:b/>
      <w:kern w:val="0"/>
      <w:sz w:val="28"/>
      <w:szCs w:val="20"/>
    </w:rPr>
  </w:style>
  <w:style w:type="paragraph" w:styleId="6">
    <w:name w:val="heading 6"/>
    <w:basedOn w:val="a0"/>
    <w:next w:val="a0"/>
    <w:qFormat/>
    <w:rsid w:val="000C1382"/>
    <w:pPr>
      <w:keepNext/>
      <w:keepLines/>
      <w:numPr>
        <w:ilvl w:val="5"/>
        <w:numId w:val="1"/>
      </w:numPr>
      <w:adjustRightInd w:val="0"/>
      <w:spacing w:before="240" w:after="64" w:line="320" w:lineRule="atLeast"/>
      <w:textAlignment w:val="baseline"/>
      <w:outlineLvl w:val="5"/>
    </w:pPr>
    <w:rPr>
      <w:rFonts w:ascii="Arial" w:eastAsia="黑体" w:hAnsi="Arial"/>
      <w:b/>
      <w:kern w:val="0"/>
      <w:szCs w:val="20"/>
    </w:rPr>
  </w:style>
  <w:style w:type="paragraph" w:styleId="7">
    <w:name w:val="heading 7"/>
    <w:basedOn w:val="a0"/>
    <w:next w:val="a0"/>
    <w:qFormat/>
    <w:rsid w:val="000C1382"/>
    <w:pPr>
      <w:keepNext/>
      <w:keepLines/>
      <w:numPr>
        <w:ilvl w:val="6"/>
        <w:numId w:val="1"/>
      </w:numPr>
      <w:adjustRightInd w:val="0"/>
      <w:spacing w:before="240" w:after="64" w:line="320" w:lineRule="atLeast"/>
      <w:textAlignment w:val="baseline"/>
      <w:outlineLvl w:val="6"/>
    </w:pPr>
    <w:rPr>
      <w:b/>
      <w:kern w:val="0"/>
      <w:szCs w:val="20"/>
    </w:rPr>
  </w:style>
  <w:style w:type="paragraph" w:styleId="8">
    <w:name w:val="heading 8"/>
    <w:basedOn w:val="a0"/>
    <w:next w:val="a0"/>
    <w:qFormat/>
    <w:rsid w:val="000C1382"/>
    <w:pPr>
      <w:keepNext/>
      <w:keepLines/>
      <w:numPr>
        <w:ilvl w:val="7"/>
        <w:numId w:val="1"/>
      </w:numPr>
      <w:adjustRightInd w:val="0"/>
      <w:spacing w:before="240" w:after="64" w:line="320" w:lineRule="atLeast"/>
      <w:textAlignment w:val="baseline"/>
      <w:outlineLvl w:val="7"/>
    </w:pPr>
    <w:rPr>
      <w:rFonts w:ascii="Arial" w:eastAsia="黑体" w:hAnsi="Arial"/>
      <w:kern w:val="0"/>
      <w:szCs w:val="20"/>
    </w:rPr>
  </w:style>
  <w:style w:type="paragraph" w:styleId="9">
    <w:name w:val="heading 9"/>
    <w:basedOn w:val="a0"/>
    <w:next w:val="a0"/>
    <w:qFormat/>
    <w:rsid w:val="000C1382"/>
    <w:pPr>
      <w:keepNext/>
      <w:keepLines/>
      <w:numPr>
        <w:ilvl w:val="8"/>
        <w:numId w:val="1"/>
      </w:numPr>
      <w:adjustRightInd w:val="0"/>
      <w:spacing w:before="240" w:after="64" w:line="320" w:lineRule="atLeast"/>
      <w:textAlignment w:val="baseline"/>
      <w:outlineLvl w:val="8"/>
    </w:pPr>
    <w:rPr>
      <w:rFonts w:ascii="Arial" w:eastAsia="黑体" w:hAnsi="Arial"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rsid w:val="000C13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5">
    <w:name w:val="封面"/>
    <w:basedOn w:val="a0"/>
    <w:rsid w:val="000C1382"/>
    <w:pPr>
      <w:adjustRightInd w:val="0"/>
      <w:spacing w:line="360" w:lineRule="atLeast"/>
      <w:jc w:val="right"/>
      <w:textAlignment w:val="baseline"/>
    </w:pPr>
    <w:rPr>
      <w:rFonts w:ascii="Arial" w:hAnsi="Arial"/>
      <w:kern w:val="0"/>
      <w:szCs w:val="20"/>
    </w:rPr>
  </w:style>
  <w:style w:type="paragraph" w:styleId="a6">
    <w:name w:val="Date"/>
    <w:basedOn w:val="a0"/>
    <w:next w:val="a0"/>
    <w:rsid w:val="000C1382"/>
    <w:pPr>
      <w:adjustRightInd w:val="0"/>
      <w:spacing w:line="312" w:lineRule="atLeast"/>
      <w:jc w:val="right"/>
      <w:textAlignment w:val="baseline"/>
    </w:pPr>
    <w:rPr>
      <w:rFonts w:ascii="Arial" w:hAnsi="Arial"/>
      <w:b/>
      <w:kern w:val="0"/>
      <w:szCs w:val="20"/>
    </w:rPr>
  </w:style>
  <w:style w:type="paragraph" w:styleId="11">
    <w:name w:val="toc 1"/>
    <w:basedOn w:val="a0"/>
    <w:next w:val="a0"/>
    <w:autoRedefine/>
    <w:uiPriority w:val="39"/>
    <w:rsid w:val="000C1382"/>
    <w:rPr>
      <w:rFonts w:ascii="宋体" w:hAnsi="宋体"/>
    </w:rPr>
  </w:style>
  <w:style w:type="paragraph" w:customStyle="1" w:styleId="abstract">
    <w:name w:val="abstract"/>
    <w:basedOn w:val="a0"/>
    <w:next w:val="a0"/>
    <w:rsid w:val="000C1382"/>
    <w:pPr>
      <w:widowControl/>
      <w:spacing w:before="120" w:after="120"/>
      <w:ind w:left="1440" w:right="1440"/>
    </w:pPr>
    <w:rPr>
      <w:rFonts w:ascii="Book Antiqua" w:hAnsi="Book Antiqua"/>
      <w:i/>
      <w:kern w:val="0"/>
      <w:sz w:val="20"/>
      <w:szCs w:val="20"/>
      <w:lang w:eastAsia="en-US"/>
    </w:rPr>
  </w:style>
  <w:style w:type="paragraph" w:customStyle="1" w:styleId="a7">
    <w:name w:val="解释字体"/>
    <w:basedOn w:val="a0"/>
    <w:next w:val="a0"/>
    <w:rsid w:val="000C1382"/>
    <w:pPr>
      <w:widowControl/>
      <w:spacing w:after="80"/>
      <w:jc w:val="left"/>
    </w:pPr>
    <w:rPr>
      <w:i/>
      <w:snapToGrid w:val="0"/>
      <w:kern w:val="0"/>
      <w:sz w:val="20"/>
      <w:szCs w:val="20"/>
    </w:rPr>
  </w:style>
  <w:style w:type="paragraph" w:styleId="a8">
    <w:name w:val="footer"/>
    <w:basedOn w:val="a0"/>
    <w:rsid w:val="000C13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>
    <w:name w:val="page number"/>
    <w:basedOn w:val="a1"/>
    <w:rsid w:val="000C1382"/>
  </w:style>
  <w:style w:type="paragraph" w:styleId="20">
    <w:name w:val="toc 2"/>
    <w:basedOn w:val="a0"/>
    <w:next w:val="a0"/>
    <w:autoRedefine/>
    <w:uiPriority w:val="39"/>
    <w:rsid w:val="000C1382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C1382"/>
    <w:pPr>
      <w:ind w:leftChars="400" w:left="840"/>
    </w:pPr>
  </w:style>
  <w:style w:type="paragraph" w:styleId="40">
    <w:name w:val="toc 4"/>
    <w:basedOn w:val="a0"/>
    <w:next w:val="a0"/>
    <w:autoRedefine/>
    <w:uiPriority w:val="39"/>
    <w:rsid w:val="000C1382"/>
    <w:pPr>
      <w:ind w:leftChars="600" w:left="1260"/>
    </w:pPr>
  </w:style>
  <w:style w:type="paragraph" w:styleId="50">
    <w:name w:val="toc 5"/>
    <w:basedOn w:val="a0"/>
    <w:next w:val="a0"/>
    <w:autoRedefine/>
    <w:uiPriority w:val="39"/>
    <w:rsid w:val="000C1382"/>
    <w:pPr>
      <w:ind w:leftChars="800" w:left="1680"/>
    </w:pPr>
  </w:style>
  <w:style w:type="paragraph" w:styleId="60">
    <w:name w:val="toc 6"/>
    <w:basedOn w:val="a0"/>
    <w:next w:val="a0"/>
    <w:autoRedefine/>
    <w:uiPriority w:val="39"/>
    <w:rsid w:val="000C1382"/>
    <w:pPr>
      <w:ind w:leftChars="1000" w:left="2100"/>
    </w:pPr>
  </w:style>
  <w:style w:type="paragraph" w:styleId="70">
    <w:name w:val="toc 7"/>
    <w:basedOn w:val="a0"/>
    <w:next w:val="a0"/>
    <w:autoRedefine/>
    <w:uiPriority w:val="39"/>
    <w:rsid w:val="000C1382"/>
    <w:pPr>
      <w:ind w:leftChars="1200" w:left="2520"/>
    </w:pPr>
  </w:style>
  <w:style w:type="paragraph" w:styleId="80">
    <w:name w:val="toc 8"/>
    <w:basedOn w:val="a0"/>
    <w:next w:val="a0"/>
    <w:autoRedefine/>
    <w:uiPriority w:val="39"/>
    <w:rsid w:val="000C1382"/>
    <w:pPr>
      <w:ind w:leftChars="1400" w:left="2940"/>
    </w:pPr>
  </w:style>
  <w:style w:type="paragraph" w:styleId="90">
    <w:name w:val="toc 9"/>
    <w:basedOn w:val="a0"/>
    <w:next w:val="a0"/>
    <w:autoRedefine/>
    <w:uiPriority w:val="39"/>
    <w:rsid w:val="000C1382"/>
    <w:pPr>
      <w:ind w:leftChars="1600" w:left="3360"/>
    </w:pPr>
  </w:style>
  <w:style w:type="paragraph" w:styleId="aa">
    <w:name w:val="Document Map"/>
    <w:basedOn w:val="a0"/>
    <w:semiHidden/>
    <w:rsid w:val="000C1382"/>
    <w:pPr>
      <w:shd w:val="clear" w:color="auto" w:fill="000080"/>
    </w:pPr>
  </w:style>
  <w:style w:type="character" w:styleId="ab">
    <w:name w:val="Hyperlink"/>
    <w:uiPriority w:val="99"/>
    <w:rsid w:val="000C1382"/>
    <w:rPr>
      <w:color w:val="0000FF"/>
      <w:u w:val="single"/>
    </w:rPr>
  </w:style>
  <w:style w:type="paragraph" w:styleId="31">
    <w:name w:val="List Number 3"/>
    <w:basedOn w:val="a0"/>
    <w:rsid w:val="000C1382"/>
    <w:pPr>
      <w:widowControl/>
      <w:overflowPunct w:val="0"/>
      <w:autoSpaceDE w:val="0"/>
      <w:autoSpaceDN w:val="0"/>
      <w:adjustRightInd w:val="0"/>
      <w:ind w:left="1080" w:hanging="360"/>
      <w:jc w:val="left"/>
      <w:textAlignment w:val="baseline"/>
    </w:pPr>
    <w:rPr>
      <w:kern w:val="0"/>
      <w:szCs w:val="20"/>
    </w:rPr>
  </w:style>
  <w:style w:type="paragraph" w:styleId="21">
    <w:name w:val="Body Text 2"/>
    <w:basedOn w:val="a0"/>
    <w:rsid w:val="000C1382"/>
  </w:style>
  <w:style w:type="paragraph" w:styleId="ac">
    <w:name w:val="Normal (Web)"/>
    <w:basedOn w:val="a0"/>
    <w:rsid w:val="000C1382"/>
    <w:pPr>
      <w:widowControl/>
      <w:spacing w:before="100" w:beforeAutospacing="1" w:after="100" w:afterAutospacing="1"/>
      <w:jc w:val="left"/>
    </w:pPr>
    <w:rPr>
      <w:rFonts w:ascii="宋体" w:hAnsi="宋体"/>
      <w:kern w:val="0"/>
    </w:rPr>
  </w:style>
  <w:style w:type="character" w:styleId="HTML">
    <w:name w:val="HTML Code"/>
    <w:rsid w:val="000C1382"/>
    <w:rPr>
      <w:rFonts w:ascii="黑体" w:eastAsia="黑体" w:hAnsi="Courier New" w:cs="Courier New"/>
      <w:sz w:val="20"/>
      <w:szCs w:val="20"/>
    </w:rPr>
  </w:style>
  <w:style w:type="paragraph" w:styleId="ad">
    <w:name w:val="Normal Indent"/>
    <w:aliases w:val="正文（首行缩进两字）,特点,表正文,正文非缩进,标题4,段1,ALT+Z,正文不缩进,水上软件,四号,正文非缩进 Char,特点 Char,正文（图说明文字居中）,首行缩进,正文（首行缩进两字） Char,正文（首行缩进两字） Char Char Char Char Char Char Char Char Char Char Char Char Char Char,正文顶格悬挂,样式3,正文双线,缩进,首行缩进 Char Char Char,正文双线 Char Char Char,小,图形文"/>
    <w:basedOn w:val="a0"/>
    <w:link w:val="Char0"/>
    <w:rsid w:val="000C1382"/>
    <w:pPr>
      <w:ind w:firstLine="420"/>
    </w:pPr>
    <w:rPr>
      <w:sz w:val="21"/>
      <w:szCs w:val="20"/>
    </w:rPr>
  </w:style>
  <w:style w:type="paragraph" w:styleId="22">
    <w:name w:val="Body Text Indent 2"/>
    <w:basedOn w:val="a0"/>
    <w:rsid w:val="000C1382"/>
    <w:pPr>
      <w:spacing w:after="120" w:line="480" w:lineRule="auto"/>
      <w:ind w:leftChars="200" w:left="420"/>
    </w:pPr>
  </w:style>
  <w:style w:type="character" w:styleId="ae">
    <w:name w:val="FollowedHyperlink"/>
    <w:rsid w:val="000C1382"/>
    <w:rPr>
      <w:color w:val="800080"/>
      <w:u w:val="single"/>
    </w:rPr>
  </w:style>
  <w:style w:type="paragraph" w:customStyle="1" w:styleId="Normal0">
    <w:name w:val="Normal0"/>
    <w:rsid w:val="00A4455C"/>
    <w:rPr>
      <w:noProof/>
      <w:lang w:eastAsia="en-US"/>
    </w:rPr>
  </w:style>
  <w:style w:type="paragraph" w:customStyle="1" w:styleId="a">
    <w:name w:val="表格正文"/>
    <w:basedOn w:val="a0"/>
    <w:rsid w:val="00A4455C"/>
    <w:pPr>
      <w:numPr>
        <w:numId w:val="2"/>
      </w:numPr>
    </w:pPr>
  </w:style>
  <w:style w:type="paragraph" w:customStyle="1" w:styleId="af">
    <w:name w:val="表格栏头"/>
    <w:basedOn w:val="a"/>
    <w:next w:val="a"/>
    <w:rsid w:val="00A4455C"/>
    <w:pPr>
      <w:widowControl/>
      <w:numPr>
        <w:numId w:val="0"/>
      </w:numPr>
      <w:overflowPunct w:val="0"/>
      <w:autoSpaceDE w:val="0"/>
      <w:autoSpaceDN w:val="0"/>
      <w:adjustRightInd w:val="0"/>
      <w:spacing w:before="60" w:after="60" w:line="240" w:lineRule="auto"/>
      <w:jc w:val="left"/>
      <w:textAlignment w:val="baseline"/>
    </w:pPr>
    <w:rPr>
      <w:rFonts w:ascii="宋体" w:hAnsi="宋体"/>
      <w:b/>
      <w:bCs/>
      <w:kern w:val="0"/>
      <w:sz w:val="21"/>
      <w:szCs w:val="20"/>
    </w:rPr>
  </w:style>
  <w:style w:type="paragraph" w:customStyle="1" w:styleId="TableCell">
    <w:name w:val="TableCell"/>
    <w:basedOn w:val="a0"/>
    <w:rsid w:val="00A4455C"/>
    <w:pPr>
      <w:widowControl/>
      <w:spacing w:before="60" w:after="60"/>
      <w:jc w:val="left"/>
    </w:pPr>
    <w:rPr>
      <w:rFonts w:ascii="Garamond" w:hAnsi="Garamond"/>
      <w:kern w:val="0"/>
      <w:sz w:val="20"/>
      <w:szCs w:val="20"/>
    </w:rPr>
  </w:style>
  <w:style w:type="paragraph" w:customStyle="1" w:styleId="23">
    <w:name w:val="正文文字（缩进2字）"/>
    <w:basedOn w:val="af0"/>
    <w:autoRedefine/>
    <w:rsid w:val="00527403"/>
    <w:pPr>
      <w:spacing w:after="0"/>
    </w:pPr>
    <w:rPr>
      <w:rFonts w:ascii="宋体" w:hAnsi="宋体"/>
      <w:bCs/>
      <w:szCs w:val="20"/>
    </w:rPr>
  </w:style>
  <w:style w:type="paragraph" w:styleId="af0">
    <w:name w:val="Body Text"/>
    <w:basedOn w:val="a0"/>
    <w:rsid w:val="00527403"/>
    <w:pPr>
      <w:spacing w:after="120"/>
    </w:pPr>
  </w:style>
  <w:style w:type="paragraph" w:customStyle="1" w:styleId="af1">
    <w:name w:val="我的表格"/>
    <w:basedOn w:val="a0"/>
    <w:rsid w:val="00F64DFC"/>
    <w:rPr>
      <w:lang w:bidi="he-IL"/>
    </w:rPr>
  </w:style>
  <w:style w:type="paragraph" w:customStyle="1" w:styleId="af2">
    <w:name w:val="我的正文"/>
    <w:basedOn w:val="a0"/>
    <w:rsid w:val="00F64DFC"/>
    <w:pPr>
      <w:ind w:firstLineChars="200" w:firstLine="200"/>
    </w:pPr>
    <w:rPr>
      <w:noProof/>
      <w:lang w:val="zh-CN"/>
    </w:rPr>
  </w:style>
  <w:style w:type="paragraph" w:customStyle="1" w:styleId="af3">
    <w:name w:val="表居中"/>
    <w:basedOn w:val="a0"/>
    <w:link w:val="Char1"/>
    <w:autoRedefine/>
    <w:rsid w:val="00BC31F9"/>
    <w:pPr>
      <w:jc w:val="center"/>
    </w:pPr>
    <w:rPr>
      <w:sz w:val="21"/>
      <w:szCs w:val="44"/>
    </w:rPr>
  </w:style>
  <w:style w:type="character" w:customStyle="1" w:styleId="Char1">
    <w:name w:val="表居中 Char"/>
    <w:link w:val="af3"/>
    <w:rsid w:val="00BC31F9"/>
    <w:rPr>
      <w:rFonts w:eastAsia="宋体"/>
      <w:kern w:val="2"/>
      <w:sz w:val="21"/>
      <w:szCs w:val="44"/>
      <w:lang w:val="en-US" w:eastAsia="zh-CN" w:bidi="ar-SA"/>
    </w:rPr>
  </w:style>
  <w:style w:type="character" w:customStyle="1" w:styleId="Char0">
    <w:name w:val="正文缩进 Char"/>
    <w:aliases w:val="正文（首行缩进两字） Char2,特点 Char2,表正文 Char1,正文非缩进 Char2,标题4 Char1,段1 Char1,ALT+Z Char1,正文不缩进 Char1,水上软件 Char1,四号 Char1,正文非缩进 Char Char1,特点 Char Char1,正文（图说明文字居中） Char1,首行缩进 Char1,正文（首行缩进两字） Char Char1,正文顶格悬挂 Char1,样式3 Char1,正文双线 Char1,缩进 Char1,小 Char1"/>
    <w:link w:val="ad"/>
    <w:rsid w:val="00843279"/>
    <w:rPr>
      <w:rFonts w:eastAsia="宋体"/>
      <w:kern w:val="2"/>
      <w:sz w:val="21"/>
      <w:lang w:val="en-US" w:eastAsia="zh-CN" w:bidi="ar-SA"/>
    </w:rPr>
  </w:style>
  <w:style w:type="character" w:customStyle="1" w:styleId="Char10">
    <w:name w:val="特点 Char1"/>
    <w:aliases w:val="表正文 Char,正文非缩进 Char1,正文（首行缩进两字） Char1,标题4 Char,段1 Char,ALT+Z Char,正文不缩进 Char,水上软件 Char,四号 Char,正文非缩进 Char Char,特点 Char Char,正文（图说明文字居中） Char,首行缩进 Char,正文（首行缩进两字） Char Char,正文顶格悬挂 Char,样式3 Char,正文双线 Char,缩进 Char,首行缩进 Char Char Char Char,小 Char"/>
    <w:rsid w:val="003645B0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1">
    <w:name w:val="编号1"/>
    <w:basedOn w:val="a0"/>
    <w:autoRedefine/>
    <w:rsid w:val="00C3402C"/>
    <w:pPr>
      <w:numPr>
        <w:numId w:val="4"/>
      </w:numPr>
      <w:ind w:leftChars="100" w:left="520"/>
    </w:pPr>
  </w:style>
  <w:style w:type="paragraph" w:styleId="af4">
    <w:name w:val="No Spacing"/>
    <w:link w:val="Char2"/>
    <w:qFormat/>
    <w:rsid w:val="00491439"/>
    <w:rPr>
      <w:rFonts w:ascii="Calibri" w:hAnsi="Calibri"/>
      <w:sz w:val="22"/>
      <w:szCs w:val="22"/>
    </w:rPr>
  </w:style>
  <w:style w:type="character" w:customStyle="1" w:styleId="Char2">
    <w:name w:val="无间隔 Char"/>
    <w:link w:val="af4"/>
    <w:rsid w:val="00491439"/>
    <w:rPr>
      <w:rFonts w:ascii="Calibri" w:hAnsi="Calibri"/>
      <w:sz w:val="22"/>
      <w:szCs w:val="22"/>
      <w:lang w:val="en-US" w:eastAsia="zh-CN" w:bidi="ar-SA"/>
    </w:rPr>
  </w:style>
  <w:style w:type="paragraph" w:customStyle="1" w:styleId="074">
    <w:name w:val="样式 首行缩进:  0.74 厘米"/>
    <w:basedOn w:val="a0"/>
    <w:rsid w:val="004C349F"/>
    <w:pPr>
      <w:ind w:firstLine="420"/>
    </w:pPr>
    <w:rPr>
      <w:rFonts w:cs="宋体"/>
      <w:szCs w:val="20"/>
    </w:rPr>
  </w:style>
  <w:style w:type="character" w:customStyle="1" w:styleId="Char">
    <w:name w:val="页眉 Char"/>
    <w:link w:val="a4"/>
    <w:rsid w:val="00515BAD"/>
    <w:rPr>
      <w:rFonts w:eastAsia="宋体"/>
      <w:kern w:val="2"/>
      <w:sz w:val="18"/>
      <w:szCs w:val="18"/>
      <w:lang w:val="en-US" w:eastAsia="zh-CN" w:bidi="ar-SA"/>
    </w:rPr>
  </w:style>
  <w:style w:type="paragraph" w:styleId="af5">
    <w:name w:val="Balloon Text"/>
    <w:basedOn w:val="a0"/>
    <w:link w:val="Char3"/>
    <w:rsid w:val="00D32A14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1"/>
    <w:link w:val="af5"/>
    <w:rsid w:val="00D32A14"/>
    <w:rPr>
      <w:kern w:val="2"/>
      <w:sz w:val="18"/>
      <w:szCs w:val="18"/>
    </w:rPr>
  </w:style>
  <w:style w:type="paragraph" w:styleId="af6">
    <w:name w:val="List Paragraph"/>
    <w:basedOn w:val="a0"/>
    <w:uiPriority w:val="34"/>
    <w:qFormat/>
    <w:rsid w:val="000978FF"/>
    <w:pPr>
      <w:ind w:firstLineChars="200" w:firstLine="420"/>
    </w:pPr>
  </w:style>
  <w:style w:type="character" w:styleId="af7">
    <w:name w:val="annotation reference"/>
    <w:basedOn w:val="a1"/>
    <w:rsid w:val="00762CE8"/>
    <w:rPr>
      <w:sz w:val="21"/>
      <w:szCs w:val="21"/>
    </w:rPr>
  </w:style>
  <w:style w:type="paragraph" w:styleId="af8">
    <w:name w:val="annotation text"/>
    <w:basedOn w:val="a0"/>
    <w:link w:val="Char4"/>
    <w:rsid w:val="00762CE8"/>
    <w:pPr>
      <w:jc w:val="left"/>
    </w:pPr>
  </w:style>
  <w:style w:type="character" w:customStyle="1" w:styleId="Char4">
    <w:name w:val="批注文字 Char"/>
    <w:basedOn w:val="a1"/>
    <w:link w:val="af8"/>
    <w:rsid w:val="00762CE8"/>
    <w:rPr>
      <w:kern w:val="2"/>
      <w:sz w:val="24"/>
      <w:szCs w:val="24"/>
    </w:rPr>
  </w:style>
  <w:style w:type="paragraph" w:styleId="af9">
    <w:name w:val="annotation subject"/>
    <w:basedOn w:val="af8"/>
    <w:next w:val="af8"/>
    <w:link w:val="Char5"/>
    <w:rsid w:val="00762CE8"/>
    <w:rPr>
      <w:b/>
      <w:bCs/>
    </w:rPr>
  </w:style>
  <w:style w:type="character" w:customStyle="1" w:styleId="Char5">
    <w:name w:val="批注主题 Char"/>
    <w:basedOn w:val="Char4"/>
    <w:link w:val="af9"/>
    <w:rsid w:val="00762CE8"/>
    <w:rPr>
      <w:b/>
      <w:bCs/>
    </w:rPr>
  </w:style>
  <w:style w:type="paragraph" w:customStyle="1" w:styleId="DecimalAligned">
    <w:name w:val="Decimal Aligned"/>
    <w:basedOn w:val="a0"/>
    <w:uiPriority w:val="40"/>
    <w:qFormat/>
    <w:rsid w:val="008A2C32"/>
    <w:pPr>
      <w:widowControl/>
      <w:tabs>
        <w:tab w:val="decimal" w:pos="360"/>
      </w:tabs>
      <w:spacing w:after="2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fa">
    <w:name w:val="footnote text"/>
    <w:basedOn w:val="a0"/>
    <w:link w:val="Char6"/>
    <w:uiPriority w:val="99"/>
    <w:unhideWhenUsed/>
    <w:rsid w:val="008A2C32"/>
    <w:pPr>
      <w:widowControl/>
      <w:spacing w:line="240" w:lineRule="auto"/>
      <w:jc w:val="left"/>
    </w:pPr>
    <w:rPr>
      <w:rFonts w:asciiTheme="minorHAnsi" w:eastAsiaTheme="minorEastAsia" w:hAnsiTheme="minorHAnsi" w:cstheme="minorBidi"/>
      <w:kern w:val="0"/>
      <w:sz w:val="20"/>
      <w:szCs w:val="20"/>
    </w:rPr>
  </w:style>
  <w:style w:type="character" w:customStyle="1" w:styleId="Char6">
    <w:name w:val="脚注文本 Char"/>
    <w:basedOn w:val="a1"/>
    <w:link w:val="afa"/>
    <w:uiPriority w:val="99"/>
    <w:rsid w:val="008A2C32"/>
    <w:rPr>
      <w:rFonts w:asciiTheme="minorHAnsi" w:eastAsiaTheme="minorEastAsia" w:hAnsiTheme="minorHAnsi" w:cstheme="minorBidi"/>
    </w:rPr>
  </w:style>
  <w:style w:type="character" w:styleId="afb">
    <w:name w:val="Subtle Emphasis"/>
    <w:basedOn w:val="a1"/>
    <w:uiPriority w:val="19"/>
    <w:qFormat/>
    <w:rsid w:val="008A2C32"/>
    <w:rPr>
      <w:rFonts w:eastAsiaTheme="minorEastAsia" w:cstheme="minorBidi"/>
      <w:bCs w:val="0"/>
      <w:i/>
      <w:iCs/>
      <w:color w:val="808080" w:themeColor="text1" w:themeTint="7F"/>
      <w:szCs w:val="22"/>
      <w:lang w:eastAsia="zh-CN"/>
    </w:rPr>
  </w:style>
  <w:style w:type="table" w:styleId="2-5">
    <w:name w:val="Medium Shading 2 Accent 5"/>
    <w:basedOn w:val="a2"/>
    <w:uiPriority w:val="64"/>
    <w:rsid w:val="008A2C32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 w:themeFill="background1"/>
      </w:tcPr>
    </w:tblStylePr>
    <w:tblStylePr w:type="firstCol">
      <w:rPr>
        <w:b/>
        <w:bCs/>
        <w:color w:val="CCE8C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CCE8C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 w:themeFill="background1" w:themeFillShade="D8"/>
      </w:tcPr>
    </w:tblStylePr>
    <w:tblStylePr w:type="band1Horz">
      <w:tblPr/>
      <w:tcPr>
        <w:shd w:val="clear" w:color="auto" w:fill="9DD3A3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2">
    <w:name w:val="浅色列表1"/>
    <w:basedOn w:val="a2"/>
    <w:uiPriority w:val="61"/>
    <w:rsid w:val="008A2C32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CE8C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c">
    <w:name w:val="Placeholder Text"/>
    <w:basedOn w:val="a1"/>
    <w:uiPriority w:val="99"/>
    <w:semiHidden/>
    <w:rsid w:val="008A2C3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754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55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2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9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36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BEA2B8-5EBF-45F4-9531-2A2FDA0560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7</TotalTime>
  <Pages>54</Pages>
  <Words>4263</Words>
  <Characters>24302</Characters>
  <Application>Microsoft Office Word</Application>
  <DocSecurity>0</DocSecurity>
  <Lines>202</Lines>
  <Paragraphs>57</Paragraphs>
  <ScaleCrop>false</ScaleCrop>
  <Company>secic</Company>
  <LinksUpToDate>false</LinksUpToDate>
  <CharactersWithSpaces>28508</CharactersWithSpaces>
  <SharedDoc>false</SharedDoc>
  <HLinks>
    <vt:vector size="282" baseType="variant">
      <vt:variant>
        <vt:i4>1638450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57123598</vt:lpwstr>
      </vt:variant>
      <vt:variant>
        <vt:i4>163845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57123597</vt:lpwstr>
      </vt:variant>
      <vt:variant>
        <vt:i4>163845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57123596</vt:lpwstr>
      </vt:variant>
      <vt:variant>
        <vt:i4>163845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57123595</vt:lpwstr>
      </vt:variant>
      <vt:variant>
        <vt:i4>163845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57123594</vt:lpwstr>
      </vt:variant>
      <vt:variant>
        <vt:i4>163845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57123593</vt:lpwstr>
      </vt:variant>
      <vt:variant>
        <vt:i4>163845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57123592</vt:lpwstr>
      </vt:variant>
      <vt:variant>
        <vt:i4>1638450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57123591</vt:lpwstr>
      </vt:variant>
      <vt:variant>
        <vt:i4>1638450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57123590</vt:lpwstr>
      </vt:variant>
      <vt:variant>
        <vt:i4>1572914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57123589</vt:lpwstr>
      </vt:variant>
      <vt:variant>
        <vt:i4>1572914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57123588</vt:lpwstr>
      </vt:variant>
      <vt:variant>
        <vt:i4>1572914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57123587</vt:lpwstr>
      </vt:variant>
      <vt:variant>
        <vt:i4>1572914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57123586</vt:lpwstr>
      </vt:variant>
      <vt:variant>
        <vt:i4>1572914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57123585</vt:lpwstr>
      </vt:variant>
      <vt:variant>
        <vt:i4>1572914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57123584</vt:lpwstr>
      </vt:variant>
      <vt:variant>
        <vt:i4>1572914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57123583</vt:lpwstr>
      </vt:variant>
      <vt:variant>
        <vt:i4>157291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57123582</vt:lpwstr>
      </vt:variant>
      <vt:variant>
        <vt:i4>1572914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57123581</vt:lpwstr>
      </vt:variant>
      <vt:variant>
        <vt:i4>1572914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57123580</vt:lpwstr>
      </vt:variant>
      <vt:variant>
        <vt:i4>1507378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57123579</vt:lpwstr>
      </vt:variant>
      <vt:variant>
        <vt:i4>1507378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57123578</vt:lpwstr>
      </vt:variant>
      <vt:variant>
        <vt:i4>1507378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57123577</vt:lpwstr>
      </vt:variant>
      <vt:variant>
        <vt:i4>1507378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57123576</vt:lpwstr>
      </vt:variant>
      <vt:variant>
        <vt:i4>1507378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57123575</vt:lpwstr>
      </vt:variant>
      <vt:variant>
        <vt:i4>1507378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57123574</vt:lpwstr>
      </vt:variant>
      <vt:variant>
        <vt:i4>1507378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57123573</vt:lpwstr>
      </vt:variant>
      <vt:variant>
        <vt:i4>1507378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57123572</vt:lpwstr>
      </vt:variant>
      <vt:variant>
        <vt:i4>150737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57123571</vt:lpwstr>
      </vt:variant>
      <vt:variant>
        <vt:i4>150737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57123570</vt:lpwstr>
      </vt:variant>
      <vt:variant>
        <vt:i4>144184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57123569</vt:lpwstr>
      </vt:variant>
      <vt:variant>
        <vt:i4>144184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57123568</vt:lpwstr>
      </vt:variant>
      <vt:variant>
        <vt:i4>14418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57123567</vt:lpwstr>
      </vt:variant>
      <vt:variant>
        <vt:i4>144184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57123566</vt:lpwstr>
      </vt:variant>
      <vt:variant>
        <vt:i4>144184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57123565</vt:lpwstr>
      </vt:variant>
      <vt:variant>
        <vt:i4>144184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7123564</vt:lpwstr>
      </vt:variant>
      <vt:variant>
        <vt:i4>144184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7123563</vt:lpwstr>
      </vt:variant>
      <vt:variant>
        <vt:i4>14418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7123562</vt:lpwstr>
      </vt:variant>
      <vt:variant>
        <vt:i4>14418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7123561</vt:lpwstr>
      </vt:variant>
      <vt:variant>
        <vt:i4>144184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7123560</vt:lpwstr>
      </vt:variant>
      <vt:variant>
        <vt:i4>137630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7123559</vt:lpwstr>
      </vt:variant>
      <vt:variant>
        <vt:i4>1376306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7123558</vt:lpwstr>
      </vt:variant>
      <vt:variant>
        <vt:i4>137630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7123557</vt:lpwstr>
      </vt:variant>
      <vt:variant>
        <vt:i4>137630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7123556</vt:lpwstr>
      </vt:variant>
      <vt:variant>
        <vt:i4>1376306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7123555</vt:lpwstr>
      </vt:variant>
      <vt:variant>
        <vt:i4>1376306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7123554</vt:lpwstr>
      </vt:variant>
      <vt:variant>
        <vt:i4>1376306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7123553</vt:lpwstr>
      </vt:variant>
      <vt:variant>
        <vt:i4>1376306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5712355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fidential</dc:title>
  <dc:subject/>
  <dc:creator>guosong</dc:creator>
  <cp:keywords/>
  <dc:description/>
  <cp:lastModifiedBy>微软用户</cp:lastModifiedBy>
  <cp:revision>1185</cp:revision>
  <dcterms:created xsi:type="dcterms:W3CDTF">2012-05-05T07:45:00Z</dcterms:created>
  <dcterms:modified xsi:type="dcterms:W3CDTF">2012-11-20T07:20:00Z</dcterms:modified>
</cp:coreProperties>
</file>